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3" r:id="rId1"/>
    <p:sldMasterId id="2147483764" r:id="rId2"/>
    <p:sldMasterId id="2147483780" r:id="rId3"/>
  </p:sldMasterIdLst>
  <p:notesMasterIdLst>
    <p:notesMasterId r:id="rId49"/>
  </p:notesMasterIdLst>
  <p:handoutMasterIdLst>
    <p:handoutMasterId r:id="rId50"/>
  </p:handoutMasterIdLst>
  <p:sldIdLst>
    <p:sldId id="311" r:id="rId4"/>
    <p:sldId id="366" r:id="rId5"/>
    <p:sldId id="364" r:id="rId6"/>
    <p:sldId id="330" r:id="rId7"/>
    <p:sldId id="367" r:id="rId8"/>
    <p:sldId id="328" r:id="rId9"/>
    <p:sldId id="335" r:id="rId10"/>
    <p:sldId id="382" r:id="rId11"/>
    <p:sldId id="313" r:id="rId12"/>
    <p:sldId id="371" r:id="rId13"/>
    <p:sldId id="340" r:id="rId14"/>
    <p:sldId id="369" r:id="rId15"/>
    <p:sldId id="383" r:id="rId16"/>
    <p:sldId id="386" r:id="rId17"/>
    <p:sldId id="387" r:id="rId18"/>
    <p:sldId id="373" r:id="rId19"/>
    <p:sldId id="385" r:id="rId20"/>
    <p:sldId id="390" r:id="rId21"/>
    <p:sldId id="372" r:id="rId22"/>
    <p:sldId id="374" r:id="rId23"/>
    <p:sldId id="391" r:id="rId24"/>
    <p:sldId id="388" r:id="rId25"/>
    <p:sldId id="376" r:id="rId26"/>
    <p:sldId id="351" r:id="rId27"/>
    <p:sldId id="341" r:id="rId28"/>
    <p:sldId id="342" r:id="rId29"/>
    <p:sldId id="343" r:id="rId30"/>
    <p:sldId id="344" r:id="rId31"/>
    <p:sldId id="345" r:id="rId32"/>
    <p:sldId id="346" r:id="rId33"/>
    <p:sldId id="347" r:id="rId34"/>
    <p:sldId id="348" r:id="rId35"/>
    <p:sldId id="349" r:id="rId36"/>
    <p:sldId id="350" r:id="rId37"/>
    <p:sldId id="316" r:id="rId38"/>
    <p:sldId id="332" r:id="rId39"/>
    <p:sldId id="333" r:id="rId40"/>
    <p:sldId id="380" r:id="rId41"/>
    <p:sldId id="358" r:id="rId42"/>
    <p:sldId id="337" r:id="rId43"/>
    <p:sldId id="336" r:id="rId44"/>
    <p:sldId id="378" r:id="rId45"/>
    <p:sldId id="379" r:id="rId46"/>
    <p:sldId id="389" r:id="rId47"/>
    <p:sldId id="375" r:id="rId48"/>
  </p:sldIdLst>
  <p:sldSz cx="9144000" cy="6858000" type="screen4x3"/>
  <p:notesSz cx="6858000" cy="9144000"/>
  <p:defaultTextStyle>
    <a:defPPr>
      <a:defRPr lang="sl-SI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E2E24"/>
    <a:srgbClr val="ED1C24"/>
    <a:srgbClr val="3434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247" autoAdjust="0"/>
    <p:restoredTop sz="88615" autoAdjust="0"/>
  </p:normalViewPr>
  <p:slideViewPr>
    <p:cSldViewPr>
      <p:cViewPr>
        <p:scale>
          <a:sx n="100" d="100"/>
          <a:sy n="100" d="100"/>
        </p:scale>
        <p:origin x="840" y="-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754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50" Type="http://schemas.openxmlformats.org/officeDocument/2006/relationships/handoutMaster" Target="handoutMasters/handoutMaster1.xml"/><Relationship Id="rId51" Type="http://schemas.openxmlformats.org/officeDocument/2006/relationships/presProps" Target="presProps.xml"/><Relationship Id="rId52" Type="http://schemas.openxmlformats.org/officeDocument/2006/relationships/viewProps" Target="viewProps.xml"/><Relationship Id="rId53" Type="http://schemas.openxmlformats.org/officeDocument/2006/relationships/theme" Target="theme/theme1.xml"/><Relationship Id="rId54" Type="http://schemas.openxmlformats.org/officeDocument/2006/relationships/tableStyles" Target="tableStyles.xml"/><Relationship Id="rId40" Type="http://schemas.openxmlformats.org/officeDocument/2006/relationships/slide" Target="slides/slide37.xml"/><Relationship Id="rId41" Type="http://schemas.openxmlformats.org/officeDocument/2006/relationships/slide" Target="slides/slide38.xml"/><Relationship Id="rId42" Type="http://schemas.openxmlformats.org/officeDocument/2006/relationships/slide" Target="slides/slide39.xml"/><Relationship Id="rId43" Type="http://schemas.openxmlformats.org/officeDocument/2006/relationships/slide" Target="slides/slide40.xml"/><Relationship Id="rId44" Type="http://schemas.openxmlformats.org/officeDocument/2006/relationships/slide" Target="slides/slide41.xml"/><Relationship Id="rId45" Type="http://schemas.openxmlformats.org/officeDocument/2006/relationships/slide" Target="slides/slide42.xml"/><Relationship Id="rId46" Type="http://schemas.openxmlformats.org/officeDocument/2006/relationships/slide" Target="slides/slide43.xml"/><Relationship Id="rId47" Type="http://schemas.openxmlformats.org/officeDocument/2006/relationships/slide" Target="slides/slide44.xml"/><Relationship Id="rId48" Type="http://schemas.openxmlformats.org/officeDocument/2006/relationships/slide" Target="slides/slide45.xml"/><Relationship Id="rId4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9" Type="http://schemas.openxmlformats.org/officeDocument/2006/relationships/slide" Target="slides/slide6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33" Type="http://schemas.openxmlformats.org/officeDocument/2006/relationships/slide" Target="slides/slide30.xml"/><Relationship Id="rId34" Type="http://schemas.openxmlformats.org/officeDocument/2006/relationships/slide" Target="slides/slide31.xml"/><Relationship Id="rId35" Type="http://schemas.openxmlformats.org/officeDocument/2006/relationships/slide" Target="slides/slide32.xml"/><Relationship Id="rId36" Type="http://schemas.openxmlformats.org/officeDocument/2006/relationships/slide" Target="slides/slide33.xml"/><Relationship Id="rId37" Type="http://schemas.openxmlformats.org/officeDocument/2006/relationships/slide" Target="slides/slide34.xml"/><Relationship Id="rId38" Type="http://schemas.openxmlformats.org/officeDocument/2006/relationships/slide" Target="slides/slide35.xml"/><Relationship Id="rId39" Type="http://schemas.openxmlformats.org/officeDocument/2006/relationships/slide" Target="slides/slide36.xml"/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938449E-6550-AB4D-BD03-6B901C962CE2}" type="doc">
      <dgm:prSet loTypeId="urn:microsoft.com/office/officeart/2005/8/layout/chevron1" loCatId="" qsTypeId="urn:microsoft.com/office/officeart/2005/8/quickstyle/simple4" qsCatId="simple" csTypeId="urn:microsoft.com/office/officeart/2005/8/colors/accent1_2" csCatId="accent1" phldr="1"/>
      <dgm:spPr/>
    </dgm:pt>
    <dgm:pt modelId="{053FED5F-A813-B543-876E-1C8677610A53}">
      <dgm:prSet phldrT="[Text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1200" dirty="0" smtClean="0"/>
            <a:t>Requirements gathering</a:t>
          </a:r>
          <a:endParaRPr lang="en-US" sz="1200" dirty="0"/>
        </a:p>
      </dgm:t>
    </dgm:pt>
    <dgm:pt modelId="{522EC8FC-DAEF-D043-A179-7D80A8A904C4}" type="parTrans" cxnId="{E3095089-894C-5043-8E55-98B1D91E217D}">
      <dgm:prSet/>
      <dgm:spPr/>
      <dgm:t>
        <a:bodyPr/>
        <a:lstStyle/>
        <a:p>
          <a:endParaRPr lang="en-US"/>
        </a:p>
      </dgm:t>
    </dgm:pt>
    <dgm:pt modelId="{C4C6ABBB-CCFC-1047-9476-2CB1E1231484}" type="sibTrans" cxnId="{E3095089-894C-5043-8E55-98B1D91E217D}">
      <dgm:prSet/>
      <dgm:spPr/>
      <dgm:t>
        <a:bodyPr/>
        <a:lstStyle/>
        <a:p>
          <a:endParaRPr lang="en-US"/>
        </a:p>
      </dgm:t>
    </dgm:pt>
    <dgm:pt modelId="{E7EAD35B-6DC7-BC46-9C0D-C7B8D6752135}">
      <dgm:prSet phldrT="[Text]" custT="1"/>
      <dgm:spPr/>
      <dgm:t>
        <a:bodyPr/>
        <a:lstStyle/>
        <a:p>
          <a:r>
            <a:rPr lang="en-US" sz="1200" dirty="0" smtClean="0"/>
            <a:t>Development</a:t>
          </a:r>
          <a:endParaRPr lang="en-US" sz="1200" dirty="0"/>
        </a:p>
      </dgm:t>
    </dgm:pt>
    <dgm:pt modelId="{D6934264-9951-194A-A173-0E9E236025D7}" type="parTrans" cxnId="{C16F9BF2-9F2C-CB47-8323-4152B8C73E57}">
      <dgm:prSet/>
      <dgm:spPr/>
      <dgm:t>
        <a:bodyPr/>
        <a:lstStyle/>
        <a:p>
          <a:endParaRPr lang="en-US"/>
        </a:p>
      </dgm:t>
    </dgm:pt>
    <dgm:pt modelId="{5DB183B3-D793-9E4B-8555-CEB489F0B79C}" type="sibTrans" cxnId="{C16F9BF2-9F2C-CB47-8323-4152B8C73E57}">
      <dgm:prSet/>
      <dgm:spPr/>
      <dgm:t>
        <a:bodyPr/>
        <a:lstStyle/>
        <a:p>
          <a:endParaRPr lang="en-US"/>
        </a:p>
      </dgm:t>
    </dgm:pt>
    <dgm:pt modelId="{595F7283-7CA3-A149-8B56-0E2E64811A0A}">
      <dgm:prSet phldrT="[Text]" custT="1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1200" dirty="0" smtClean="0"/>
            <a:t>Test procedures</a:t>
          </a:r>
          <a:endParaRPr lang="en-US" sz="1200" dirty="0"/>
        </a:p>
      </dgm:t>
    </dgm:pt>
    <dgm:pt modelId="{870B6DD0-1436-EE4C-98AB-C5A63858152A}" type="parTrans" cxnId="{72D218A5-1AD2-0545-81AC-89E274256029}">
      <dgm:prSet/>
      <dgm:spPr/>
      <dgm:t>
        <a:bodyPr/>
        <a:lstStyle/>
        <a:p>
          <a:endParaRPr lang="en-US"/>
        </a:p>
      </dgm:t>
    </dgm:pt>
    <dgm:pt modelId="{347B31BB-2620-3B4E-9442-CF5BC46D93F9}" type="sibTrans" cxnId="{72D218A5-1AD2-0545-81AC-89E274256029}">
      <dgm:prSet/>
      <dgm:spPr/>
      <dgm:t>
        <a:bodyPr/>
        <a:lstStyle/>
        <a:p>
          <a:endParaRPr lang="en-US"/>
        </a:p>
      </dgm:t>
    </dgm:pt>
    <dgm:pt modelId="{7FCAFAC9-A847-D34F-915C-575C4B429BF1}">
      <dgm:prSet custT="1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1200" dirty="0" smtClean="0"/>
            <a:t>FAT</a:t>
          </a:r>
          <a:endParaRPr lang="en-US" sz="1200" dirty="0"/>
        </a:p>
      </dgm:t>
    </dgm:pt>
    <dgm:pt modelId="{3BB09B9E-E883-1449-8729-91AF7F19D10F}" type="parTrans" cxnId="{8F684569-A3EE-DA45-AACE-DB6B92E1D369}">
      <dgm:prSet/>
      <dgm:spPr/>
      <dgm:t>
        <a:bodyPr/>
        <a:lstStyle/>
        <a:p>
          <a:endParaRPr lang="en-US"/>
        </a:p>
      </dgm:t>
    </dgm:pt>
    <dgm:pt modelId="{0CDA882D-6A83-664F-8BB9-594834F854B3}" type="sibTrans" cxnId="{8F684569-A3EE-DA45-AACE-DB6B92E1D369}">
      <dgm:prSet/>
      <dgm:spPr/>
      <dgm:t>
        <a:bodyPr/>
        <a:lstStyle/>
        <a:p>
          <a:endParaRPr lang="en-US"/>
        </a:p>
      </dgm:t>
    </dgm:pt>
    <dgm:pt modelId="{508DDB9D-47FE-0949-A5D2-ADCA19469FE4}" type="pres">
      <dgm:prSet presAssocID="{F938449E-6550-AB4D-BD03-6B901C962CE2}" presName="Name0" presStyleCnt="0">
        <dgm:presLayoutVars>
          <dgm:dir/>
          <dgm:animLvl val="lvl"/>
          <dgm:resizeHandles val="exact"/>
        </dgm:presLayoutVars>
      </dgm:prSet>
      <dgm:spPr/>
    </dgm:pt>
    <dgm:pt modelId="{022207E6-E15D-774C-9EF4-A556A654062C}" type="pres">
      <dgm:prSet presAssocID="{053FED5F-A813-B543-876E-1C8677610A53}" presName="parTxOnly" presStyleLbl="node1" presStyleIdx="0" presStyleCnt="4" custScaleX="69053" custLinFactNeighborX="-2184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5440F1-4D6C-A741-83F2-F71908E97E79}" type="pres">
      <dgm:prSet presAssocID="{C4C6ABBB-CCFC-1047-9476-2CB1E1231484}" presName="parTxOnlySpace" presStyleCnt="0"/>
      <dgm:spPr/>
    </dgm:pt>
    <dgm:pt modelId="{05EBD151-7A24-CE47-86DB-FDA321831B88}" type="pres">
      <dgm:prSet presAssocID="{E7EAD35B-6DC7-BC46-9C0D-C7B8D6752135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1CE94A-5DE4-6040-BED3-FFD3E9198934}" type="pres">
      <dgm:prSet presAssocID="{5DB183B3-D793-9E4B-8555-CEB489F0B79C}" presName="parTxOnlySpace" presStyleCnt="0"/>
      <dgm:spPr/>
    </dgm:pt>
    <dgm:pt modelId="{C746EB30-A1D8-D242-8C85-CE5A397D4802}" type="pres">
      <dgm:prSet presAssocID="{595F7283-7CA3-A149-8B56-0E2E64811A0A}" presName="parTxOnly" presStyleLbl="node1" presStyleIdx="2" presStyleCnt="4" custScaleX="5180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BB0D3-6D11-394D-9361-70F9209F2F26}" type="pres">
      <dgm:prSet presAssocID="{347B31BB-2620-3B4E-9442-CF5BC46D93F9}" presName="parTxOnlySpace" presStyleCnt="0"/>
      <dgm:spPr/>
    </dgm:pt>
    <dgm:pt modelId="{2B0DFB1C-74B3-BD42-94C4-E098A7BD601D}" type="pres">
      <dgm:prSet presAssocID="{7FCAFAC9-A847-D34F-915C-575C4B429BF1}" presName="parTxOnly" presStyleLbl="node1" presStyleIdx="3" presStyleCnt="4" custScaleX="3361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2D218A5-1AD2-0545-81AC-89E274256029}" srcId="{F938449E-6550-AB4D-BD03-6B901C962CE2}" destId="{595F7283-7CA3-A149-8B56-0E2E64811A0A}" srcOrd="2" destOrd="0" parTransId="{870B6DD0-1436-EE4C-98AB-C5A63858152A}" sibTransId="{347B31BB-2620-3B4E-9442-CF5BC46D93F9}"/>
    <dgm:cxn modelId="{65C03238-9DF3-364E-B3A5-61F3E88F3AEF}" type="presOf" srcId="{F938449E-6550-AB4D-BD03-6B901C962CE2}" destId="{508DDB9D-47FE-0949-A5D2-ADCA19469FE4}" srcOrd="0" destOrd="0" presId="urn:microsoft.com/office/officeart/2005/8/layout/chevron1"/>
    <dgm:cxn modelId="{E3095089-894C-5043-8E55-98B1D91E217D}" srcId="{F938449E-6550-AB4D-BD03-6B901C962CE2}" destId="{053FED5F-A813-B543-876E-1C8677610A53}" srcOrd="0" destOrd="0" parTransId="{522EC8FC-DAEF-D043-A179-7D80A8A904C4}" sibTransId="{C4C6ABBB-CCFC-1047-9476-2CB1E1231484}"/>
    <dgm:cxn modelId="{999A0BD3-34A8-7341-B447-B688530DB5C6}" type="presOf" srcId="{E7EAD35B-6DC7-BC46-9C0D-C7B8D6752135}" destId="{05EBD151-7A24-CE47-86DB-FDA321831B88}" srcOrd="0" destOrd="0" presId="urn:microsoft.com/office/officeart/2005/8/layout/chevron1"/>
    <dgm:cxn modelId="{8F684569-A3EE-DA45-AACE-DB6B92E1D369}" srcId="{F938449E-6550-AB4D-BD03-6B901C962CE2}" destId="{7FCAFAC9-A847-D34F-915C-575C4B429BF1}" srcOrd="3" destOrd="0" parTransId="{3BB09B9E-E883-1449-8729-91AF7F19D10F}" sibTransId="{0CDA882D-6A83-664F-8BB9-594834F854B3}"/>
    <dgm:cxn modelId="{77248DFA-3D38-274B-BCD8-45103EED89BC}" type="presOf" srcId="{595F7283-7CA3-A149-8B56-0E2E64811A0A}" destId="{C746EB30-A1D8-D242-8C85-CE5A397D4802}" srcOrd="0" destOrd="0" presId="urn:microsoft.com/office/officeart/2005/8/layout/chevron1"/>
    <dgm:cxn modelId="{1B78DF51-E13A-A24D-BD27-DD22A2D5A3D0}" type="presOf" srcId="{053FED5F-A813-B543-876E-1C8677610A53}" destId="{022207E6-E15D-774C-9EF4-A556A654062C}" srcOrd="0" destOrd="0" presId="urn:microsoft.com/office/officeart/2005/8/layout/chevron1"/>
    <dgm:cxn modelId="{A6BD9E68-7979-2B47-8D3D-9A99E5B2BD70}" type="presOf" srcId="{7FCAFAC9-A847-D34F-915C-575C4B429BF1}" destId="{2B0DFB1C-74B3-BD42-94C4-E098A7BD601D}" srcOrd="0" destOrd="0" presId="urn:microsoft.com/office/officeart/2005/8/layout/chevron1"/>
    <dgm:cxn modelId="{C16F9BF2-9F2C-CB47-8323-4152B8C73E57}" srcId="{F938449E-6550-AB4D-BD03-6B901C962CE2}" destId="{E7EAD35B-6DC7-BC46-9C0D-C7B8D6752135}" srcOrd="1" destOrd="0" parTransId="{D6934264-9951-194A-A173-0E9E236025D7}" sibTransId="{5DB183B3-D793-9E4B-8555-CEB489F0B79C}"/>
    <dgm:cxn modelId="{AC1CE6B8-072F-B846-BFF6-AD59E92A8E46}" type="presParOf" srcId="{508DDB9D-47FE-0949-A5D2-ADCA19469FE4}" destId="{022207E6-E15D-774C-9EF4-A556A654062C}" srcOrd="0" destOrd="0" presId="urn:microsoft.com/office/officeart/2005/8/layout/chevron1"/>
    <dgm:cxn modelId="{9DA9A236-C84C-114D-AB39-ED3F22093C9C}" type="presParOf" srcId="{508DDB9D-47FE-0949-A5D2-ADCA19469FE4}" destId="{315440F1-4D6C-A741-83F2-F71908E97E79}" srcOrd="1" destOrd="0" presId="urn:microsoft.com/office/officeart/2005/8/layout/chevron1"/>
    <dgm:cxn modelId="{9EAE41D8-498D-3D4C-A121-1066373A7289}" type="presParOf" srcId="{508DDB9D-47FE-0949-A5D2-ADCA19469FE4}" destId="{05EBD151-7A24-CE47-86DB-FDA321831B88}" srcOrd="2" destOrd="0" presId="urn:microsoft.com/office/officeart/2005/8/layout/chevron1"/>
    <dgm:cxn modelId="{43B6EB1F-EA53-A347-B230-07483359C122}" type="presParOf" srcId="{508DDB9D-47FE-0949-A5D2-ADCA19469FE4}" destId="{1C1CE94A-5DE4-6040-BED3-FFD3E9198934}" srcOrd="3" destOrd="0" presId="urn:microsoft.com/office/officeart/2005/8/layout/chevron1"/>
    <dgm:cxn modelId="{F8432E1B-DE66-C94E-98A8-14448B3DE599}" type="presParOf" srcId="{508DDB9D-47FE-0949-A5D2-ADCA19469FE4}" destId="{C746EB30-A1D8-D242-8C85-CE5A397D4802}" srcOrd="4" destOrd="0" presId="urn:microsoft.com/office/officeart/2005/8/layout/chevron1"/>
    <dgm:cxn modelId="{37A2C055-6EFF-004D-AACD-F74FED5851DA}" type="presParOf" srcId="{508DDB9D-47FE-0949-A5D2-ADCA19469FE4}" destId="{82BBB0D3-6D11-394D-9361-70F9209F2F26}" srcOrd="5" destOrd="0" presId="urn:microsoft.com/office/officeart/2005/8/layout/chevron1"/>
    <dgm:cxn modelId="{12FB843E-BC2C-4F43-BFA3-8CE29C14874F}" type="presParOf" srcId="{508DDB9D-47FE-0949-A5D2-ADCA19469FE4}" destId="{2B0DFB1C-74B3-BD42-94C4-E098A7BD601D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938449E-6550-AB4D-BD03-6B901C962CE2}" type="doc">
      <dgm:prSet loTypeId="urn:microsoft.com/office/officeart/2005/8/layout/chevron1" loCatId="" qsTypeId="urn:microsoft.com/office/officeart/2005/8/quickstyle/simple4" qsCatId="simple" csTypeId="urn:microsoft.com/office/officeart/2005/8/colors/accent1_2" csCatId="accent1" phldr="1"/>
      <dgm:spPr/>
    </dgm:pt>
    <dgm:pt modelId="{053FED5F-A813-B543-876E-1C8677610A53}">
      <dgm:prSet phldrT="[Text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1200" dirty="0" smtClean="0"/>
            <a:t>Requirements gathering</a:t>
          </a:r>
          <a:endParaRPr lang="en-US" sz="1200" dirty="0"/>
        </a:p>
      </dgm:t>
    </dgm:pt>
    <dgm:pt modelId="{522EC8FC-DAEF-D043-A179-7D80A8A904C4}" type="parTrans" cxnId="{E3095089-894C-5043-8E55-98B1D91E217D}">
      <dgm:prSet/>
      <dgm:spPr/>
      <dgm:t>
        <a:bodyPr/>
        <a:lstStyle/>
        <a:p>
          <a:endParaRPr lang="en-US"/>
        </a:p>
      </dgm:t>
    </dgm:pt>
    <dgm:pt modelId="{C4C6ABBB-CCFC-1047-9476-2CB1E1231484}" type="sibTrans" cxnId="{E3095089-894C-5043-8E55-98B1D91E217D}">
      <dgm:prSet/>
      <dgm:spPr/>
      <dgm:t>
        <a:bodyPr/>
        <a:lstStyle/>
        <a:p>
          <a:endParaRPr lang="en-US"/>
        </a:p>
      </dgm:t>
    </dgm:pt>
    <dgm:pt modelId="{E7EAD35B-6DC7-BC46-9C0D-C7B8D6752135}">
      <dgm:prSet phldrT="[Text]" custT="1"/>
      <dgm:spPr/>
      <dgm:t>
        <a:bodyPr/>
        <a:lstStyle/>
        <a:p>
          <a:r>
            <a:rPr lang="en-US" sz="1200" dirty="0" smtClean="0"/>
            <a:t>Development</a:t>
          </a:r>
          <a:endParaRPr lang="en-US" sz="1200" dirty="0"/>
        </a:p>
      </dgm:t>
    </dgm:pt>
    <dgm:pt modelId="{D6934264-9951-194A-A173-0E9E236025D7}" type="parTrans" cxnId="{C16F9BF2-9F2C-CB47-8323-4152B8C73E57}">
      <dgm:prSet/>
      <dgm:spPr/>
      <dgm:t>
        <a:bodyPr/>
        <a:lstStyle/>
        <a:p>
          <a:endParaRPr lang="en-US"/>
        </a:p>
      </dgm:t>
    </dgm:pt>
    <dgm:pt modelId="{5DB183B3-D793-9E4B-8555-CEB489F0B79C}" type="sibTrans" cxnId="{C16F9BF2-9F2C-CB47-8323-4152B8C73E57}">
      <dgm:prSet/>
      <dgm:spPr/>
      <dgm:t>
        <a:bodyPr/>
        <a:lstStyle/>
        <a:p>
          <a:endParaRPr lang="en-US"/>
        </a:p>
      </dgm:t>
    </dgm:pt>
    <dgm:pt modelId="{595F7283-7CA3-A149-8B56-0E2E64811A0A}">
      <dgm:prSet phldrT="[Text]" custT="1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1200" dirty="0" smtClean="0"/>
            <a:t>Test procedures</a:t>
          </a:r>
          <a:endParaRPr lang="en-US" sz="1200" dirty="0"/>
        </a:p>
      </dgm:t>
    </dgm:pt>
    <dgm:pt modelId="{870B6DD0-1436-EE4C-98AB-C5A63858152A}" type="parTrans" cxnId="{72D218A5-1AD2-0545-81AC-89E274256029}">
      <dgm:prSet/>
      <dgm:spPr/>
      <dgm:t>
        <a:bodyPr/>
        <a:lstStyle/>
        <a:p>
          <a:endParaRPr lang="en-US"/>
        </a:p>
      </dgm:t>
    </dgm:pt>
    <dgm:pt modelId="{347B31BB-2620-3B4E-9442-CF5BC46D93F9}" type="sibTrans" cxnId="{72D218A5-1AD2-0545-81AC-89E274256029}">
      <dgm:prSet/>
      <dgm:spPr/>
      <dgm:t>
        <a:bodyPr/>
        <a:lstStyle/>
        <a:p>
          <a:endParaRPr lang="en-US"/>
        </a:p>
      </dgm:t>
    </dgm:pt>
    <dgm:pt modelId="{7FCAFAC9-A847-D34F-915C-575C4B429BF1}">
      <dgm:prSet custT="1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1200" smtClean="0"/>
            <a:t>FAT</a:t>
          </a:r>
          <a:endParaRPr lang="en-US" sz="1200"/>
        </a:p>
      </dgm:t>
    </dgm:pt>
    <dgm:pt modelId="{3BB09B9E-E883-1449-8729-91AF7F19D10F}" type="parTrans" cxnId="{8F684569-A3EE-DA45-AACE-DB6B92E1D369}">
      <dgm:prSet/>
      <dgm:spPr/>
      <dgm:t>
        <a:bodyPr/>
        <a:lstStyle/>
        <a:p>
          <a:endParaRPr lang="en-US"/>
        </a:p>
      </dgm:t>
    </dgm:pt>
    <dgm:pt modelId="{0CDA882D-6A83-664F-8BB9-594834F854B3}" type="sibTrans" cxnId="{8F684569-A3EE-DA45-AACE-DB6B92E1D369}">
      <dgm:prSet/>
      <dgm:spPr/>
      <dgm:t>
        <a:bodyPr/>
        <a:lstStyle/>
        <a:p>
          <a:endParaRPr lang="en-US"/>
        </a:p>
      </dgm:t>
    </dgm:pt>
    <dgm:pt modelId="{508DDB9D-47FE-0949-A5D2-ADCA19469FE4}" type="pres">
      <dgm:prSet presAssocID="{F938449E-6550-AB4D-BD03-6B901C962CE2}" presName="Name0" presStyleCnt="0">
        <dgm:presLayoutVars>
          <dgm:dir/>
          <dgm:animLvl val="lvl"/>
          <dgm:resizeHandles val="exact"/>
        </dgm:presLayoutVars>
      </dgm:prSet>
      <dgm:spPr/>
    </dgm:pt>
    <dgm:pt modelId="{022207E6-E15D-774C-9EF4-A556A654062C}" type="pres">
      <dgm:prSet presAssocID="{053FED5F-A813-B543-876E-1C8677610A53}" presName="parTxOnly" presStyleLbl="node1" presStyleIdx="0" presStyleCnt="4" custScaleX="138534" custLinFactNeighborX="13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5440F1-4D6C-A741-83F2-F71908E97E79}" type="pres">
      <dgm:prSet presAssocID="{C4C6ABBB-CCFC-1047-9476-2CB1E1231484}" presName="parTxOnlySpace" presStyleCnt="0"/>
      <dgm:spPr/>
    </dgm:pt>
    <dgm:pt modelId="{05EBD151-7A24-CE47-86DB-FDA321831B88}" type="pres">
      <dgm:prSet presAssocID="{E7EAD35B-6DC7-BC46-9C0D-C7B8D6752135}" presName="parTxOnly" presStyleLbl="node1" presStyleIdx="1" presStyleCnt="4" custScaleX="7346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1CE94A-5DE4-6040-BED3-FFD3E9198934}" type="pres">
      <dgm:prSet presAssocID="{5DB183B3-D793-9E4B-8555-CEB489F0B79C}" presName="parTxOnlySpace" presStyleCnt="0"/>
      <dgm:spPr/>
    </dgm:pt>
    <dgm:pt modelId="{C746EB30-A1D8-D242-8C85-CE5A397D4802}" type="pres">
      <dgm:prSet presAssocID="{595F7283-7CA3-A149-8B56-0E2E64811A0A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BB0D3-6D11-394D-9361-70F9209F2F26}" type="pres">
      <dgm:prSet presAssocID="{347B31BB-2620-3B4E-9442-CF5BC46D93F9}" presName="parTxOnlySpace" presStyleCnt="0"/>
      <dgm:spPr/>
    </dgm:pt>
    <dgm:pt modelId="{2B0DFB1C-74B3-BD42-94C4-E098A7BD601D}" type="pres">
      <dgm:prSet presAssocID="{7FCAFAC9-A847-D34F-915C-575C4B429BF1}" presName="parTxOnly" presStyleLbl="node1" presStyleIdx="3" presStyleCnt="4" custScaleX="3154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2D218A5-1AD2-0545-81AC-89E274256029}" srcId="{F938449E-6550-AB4D-BD03-6B901C962CE2}" destId="{595F7283-7CA3-A149-8B56-0E2E64811A0A}" srcOrd="2" destOrd="0" parTransId="{870B6DD0-1436-EE4C-98AB-C5A63858152A}" sibTransId="{347B31BB-2620-3B4E-9442-CF5BC46D93F9}"/>
    <dgm:cxn modelId="{E3095089-894C-5043-8E55-98B1D91E217D}" srcId="{F938449E-6550-AB4D-BD03-6B901C962CE2}" destId="{053FED5F-A813-B543-876E-1C8677610A53}" srcOrd="0" destOrd="0" parTransId="{522EC8FC-DAEF-D043-A179-7D80A8A904C4}" sibTransId="{C4C6ABBB-CCFC-1047-9476-2CB1E1231484}"/>
    <dgm:cxn modelId="{B51624BD-828D-A44C-B9FF-42D5FC14EFBD}" type="presOf" srcId="{7FCAFAC9-A847-D34F-915C-575C4B429BF1}" destId="{2B0DFB1C-74B3-BD42-94C4-E098A7BD601D}" srcOrd="0" destOrd="0" presId="urn:microsoft.com/office/officeart/2005/8/layout/chevron1"/>
    <dgm:cxn modelId="{2949F3BD-F507-5646-9445-1BF4AAABEAF7}" type="presOf" srcId="{F938449E-6550-AB4D-BD03-6B901C962CE2}" destId="{508DDB9D-47FE-0949-A5D2-ADCA19469FE4}" srcOrd="0" destOrd="0" presId="urn:microsoft.com/office/officeart/2005/8/layout/chevron1"/>
    <dgm:cxn modelId="{8F684569-A3EE-DA45-AACE-DB6B92E1D369}" srcId="{F938449E-6550-AB4D-BD03-6B901C962CE2}" destId="{7FCAFAC9-A847-D34F-915C-575C4B429BF1}" srcOrd="3" destOrd="0" parTransId="{3BB09B9E-E883-1449-8729-91AF7F19D10F}" sibTransId="{0CDA882D-6A83-664F-8BB9-594834F854B3}"/>
    <dgm:cxn modelId="{476AB5B2-2AD2-724D-A9ED-09F55330750A}" type="presOf" srcId="{E7EAD35B-6DC7-BC46-9C0D-C7B8D6752135}" destId="{05EBD151-7A24-CE47-86DB-FDA321831B88}" srcOrd="0" destOrd="0" presId="urn:microsoft.com/office/officeart/2005/8/layout/chevron1"/>
    <dgm:cxn modelId="{BD081F0F-4CF8-4B4E-BEC0-1C1D17434DBF}" type="presOf" srcId="{053FED5F-A813-B543-876E-1C8677610A53}" destId="{022207E6-E15D-774C-9EF4-A556A654062C}" srcOrd="0" destOrd="0" presId="urn:microsoft.com/office/officeart/2005/8/layout/chevron1"/>
    <dgm:cxn modelId="{C16F9BF2-9F2C-CB47-8323-4152B8C73E57}" srcId="{F938449E-6550-AB4D-BD03-6B901C962CE2}" destId="{E7EAD35B-6DC7-BC46-9C0D-C7B8D6752135}" srcOrd="1" destOrd="0" parTransId="{D6934264-9951-194A-A173-0E9E236025D7}" sibTransId="{5DB183B3-D793-9E4B-8555-CEB489F0B79C}"/>
    <dgm:cxn modelId="{9CCCB7BD-43B0-6F42-8DCC-8D1B8934D439}" type="presOf" srcId="{595F7283-7CA3-A149-8B56-0E2E64811A0A}" destId="{C746EB30-A1D8-D242-8C85-CE5A397D4802}" srcOrd="0" destOrd="0" presId="urn:microsoft.com/office/officeart/2005/8/layout/chevron1"/>
    <dgm:cxn modelId="{B3CDEA65-BBB7-EE4E-92DB-E77DDF6B2256}" type="presParOf" srcId="{508DDB9D-47FE-0949-A5D2-ADCA19469FE4}" destId="{022207E6-E15D-774C-9EF4-A556A654062C}" srcOrd="0" destOrd="0" presId="urn:microsoft.com/office/officeart/2005/8/layout/chevron1"/>
    <dgm:cxn modelId="{32B6468E-8FF8-A740-A012-A319ADD91564}" type="presParOf" srcId="{508DDB9D-47FE-0949-A5D2-ADCA19469FE4}" destId="{315440F1-4D6C-A741-83F2-F71908E97E79}" srcOrd="1" destOrd="0" presId="urn:microsoft.com/office/officeart/2005/8/layout/chevron1"/>
    <dgm:cxn modelId="{192E7959-9C5B-8F47-97D7-A2DA185C3E6E}" type="presParOf" srcId="{508DDB9D-47FE-0949-A5D2-ADCA19469FE4}" destId="{05EBD151-7A24-CE47-86DB-FDA321831B88}" srcOrd="2" destOrd="0" presId="urn:microsoft.com/office/officeart/2005/8/layout/chevron1"/>
    <dgm:cxn modelId="{9FDC555B-D820-024B-826E-87300393DFC5}" type="presParOf" srcId="{508DDB9D-47FE-0949-A5D2-ADCA19469FE4}" destId="{1C1CE94A-5DE4-6040-BED3-FFD3E9198934}" srcOrd="3" destOrd="0" presId="urn:microsoft.com/office/officeart/2005/8/layout/chevron1"/>
    <dgm:cxn modelId="{330CBE28-3F34-9F42-9741-1E61AE6CBF37}" type="presParOf" srcId="{508DDB9D-47FE-0949-A5D2-ADCA19469FE4}" destId="{C746EB30-A1D8-D242-8C85-CE5A397D4802}" srcOrd="4" destOrd="0" presId="urn:microsoft.com/office/officeart/2005/8/layout/chevron1"/>
    <dgm:cxn modelId="{E16E9DDC-06EF-B546-A637-84B544C143E4}" type="presParOf" srcId="{508DDB9D-47FE-0949-A5D2-ADCA19469FE4}" destId="{82BBB0D3-6D11-394D-9361-70F9209F2F26}" srcOrd="5" destOrd="0" presId="urn:microsoft.com/office/officeart/2005/8/layout/chevron1"/>
    <dgm:cxn modelId="{BA9A90FD-AC1C-5B43-9FBA-402E2C3CD393}" type="presParOf" srcId="{508DDB9D-47FE-0949-A5D2-ADCA19469FE4}" destId="{2B0DFB1C-74B3-BD42-94C4-E098A7BD601D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938449E-6550-AB4D-BD03-6B901C962CE2}" type="doc">
      <dgm:prSet loTypeId="urn:microsoft.com/office/officeart/2005/8/layout/chevron1" loCatId="" qsTypeId="urn:microsoft.com/office/officeart/2005/8/quickstyle/simple4" qsCatId="simple" csTypeId="urn:microsoft.com/office/officeart/2005/8/colors/accent1_2" csCatId="accent1" phldr="1"/>
      <dgm:spPr/>
    </dgm:pt>
    <dgm:pt modelId="{053FED5F-A813-B543-876E-1C8677610A53}">
      <dgm:prSet phldrT="[Text]" custT="1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1200" dirty="0" smtClean="0"/>
            <a:t>Requirements gathering</a:t>
          </a:r>
          <a:endParaRPr lang="en-US" sz="1200" dirty="0"/>
        </a:p>
      </dgm:t>
    </dgm:pt>
    <dgm:pt modelId="{522EC8FC-DAEF-D043-A179-7D80A8A904C4}" type="parTrans" cxnId="{E3095089-894C-5043-8E55-98B1D91E217D}">
      <dgm:prSet/>
      <dgm:spPr/>
      <dgm:t>
        <a:bodyPr/>
        <a:lstStyle/>
        <a:p>
          <a:endParaRPr lang="en-US"/>
        </a:p>
      </dgm:t>
    </dgm:pt>
    <dgm:pt modelId="{C4C6ABBB-CCFC-1047-9476-2CB1E1231484}" type="sibTrans" cxnId="{E3095089-894C-5043-8E55-98B1D91E217D}">
      <dgm:prSet/>
      <dgm:spPr/>
      <dgm:t>
        <a:bodyPr/>
        <a:lstStyle/>
        <a:p>
          <a:endParaRPr lang="en-US"/>
        </a:p>
      </dgm:t>
    </dgm:pt>
    <dgm:pt modelId="{E7EAD35B-6DC7-BC46-9C0D-C7B8D6752135}">
      <dgm:prSet phldrT="[Text]" custT="1"/>
      <dgm:spPr/>
      <dgm:t>
        <a:bodyPr/>
        <a:lstStyle/>
        <a:p>
          <a:r>
            <a:rPr lang="en-US" sz="1200" dirty="0" smtClean="0"/>
            <a:t>Development</a:t>
          </a:r>
          <a:endParaRPr lang="en-US" sz="1200" dirty="0"/>
        </a:p>
      </dgm:t>
    </dgm:pt>
    <dgm:pt modelId="{D6934264-9951-194A-A173-0E9E236025D7}" type="parTrans" cxnId="{C16F9BF2-9F2C-CB47-8323-4152B8C73E57}">
      <dgm:prSet/>
      <dgm:spPr/>
      <dgm:t>
        <a:bodyPr/>
        <a:lstStyle/>
        <a:p>
          <a:endParaRPr lang="en-US"/>
        </a:p>
      </dgm:t>
    </dgm:pt>
    <dgm:pt modelId="{5DB183B3-D793-9E4B-8555-CEB489F0B79C}" type="sibTrans" cxnId="{C16F9BF2-9F2C-CB47-8323-4152B8C73E57}">
      <dgm:prSet/>
      <dgm:spPr/>
      <dgm:t>
        <a:bodyPr/>
        <a:lstStyle/>
        <a:p>
          <a:endParaRPr lang="en-US"/>
        </a:p>
      </dgm:t>
    </dgm:pt>
    <dgm:pt modelId="{595F7283-7CA3-A149-8B56-0E2E64811A0A}">
      <dgm:prSet phldrT="[Text]" custT="1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1200" dirty="0" smtClean="0"/>
            <a:t>Test procedures</a:t>
          </a:r>
          <a:endParaRPr lang="en-US" sz="1200" dirty="0"/>
        </a:p>
      </dgm:t>
    </dgm:pt>
    <dgm:pt modelId="{870B6DD0-1436-EE4C-98AB-C5A63858152A}" type="parTrans" cxnId="{72D218A5-1AD2-0545-81AC-89E274256029}">
      <dgm:prSet/>
      <dgm:spPr/>
      <dgm:t>
        <a:bodyPr/>
        <a:lstStyle/>
        <a:p>
          <a:endParaRPr lang="en-US"/>
        </a:p>
      </dgm:t>
    </dgm:pt>
    <dgm:pt modelId="{347B31BB-2620-3B4E-9442-CF5BC46D93F9}" type="sibTrans" cxnId="{72D218A5-1AD2-0545-81AC-89E274256029}">
      <dgm:prSet/>
      <dgm:spPr/>
      <dgm:t>
        <a:bodyPr/>
        <a:lstStyle/>
        <a:p>
          <a:endParaRPr lang="en-US"/>
        </a:p>
      </dgm:t>
    </dgm:pt>
    <dgm:pt modelId="{7FCAFAC9-A847-D34F-915C-575C4B429BF1}">
      <dgm:prSet custT="1">
        <dgm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sz="1200" smtClean="0"/>
            <a:t>FAT</a:t>
          </a:r>
          <a:endParaRPr lang="en-US" sz="1200"/>
        </a:p>
      </dgm:t>
    </dgm:pt>
    <dgm:pt modelId="{3BB09B9E-E883-1449-8729-91AF7F19D10F}" type="parTrans" cxnId="{8F684569-A3EE-DA45-AACE-DB6B92E1D369}">
      <dgm:prSet/>
      <dgm:spPr/>
      <dgm:t>
        <a:bodyPr/>
        <a:lstStyle/>
        <a:p>
          <a:endParaRPr lang="en-US"/>
        </a:p>
      </dgm:t>
    </dgm:pt>
    <dgm:pt modelId="{0CDA882D-6A83-664F-8BB9-594834F854B3}" type="sibTrans" cxnId="{8F684569-A3EE-DA45-AACE-DB6B92E1D369}">
      <dgm:prSet/>
      <dgm:spPr/>
      <dgm:t>
        <a:bodyPr/>
        <a:lstStyle/>
        <a:p>
          <a:endParaRPr lang="en-US"/>
        </a:p>
      </dgm:t>
    </dgm:pt>
    <dgm:pt modelId="{508DDB9D-47FE-0949-A5D2-ADCA19469FE4}" type="pres">
      <dgm:prSet presAssocID="{F938449E-6550-AB4D-BD03-6B901C962CE2}" presName="Name0" presStyleCnt="0">
        <dgm:presLayoutVars>
          <dgm:dir/>
          <dgm:animLvl val="lvl"/>
          <dgm:resizeHandles val="exact"/>
        </dgm:presLayoutVars>
      </dgm:prSet>
      <dgm:spPr/>
    </dgm:pt>
    <dgm:pt modelId="{022207E6-E15D-774C-9EF4-A556A654062C}" type="pres">
      <dgm:prSet presAssocID="{053FED5F-A813-B543-876E-1C8677610A53}" presName="parTxOnly" presStyleLbl="node1" presStyleIdx="0" presStyleCnt="4" custScaleX="5172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5440F1-4D6C-A741-83F2-F71908E97E79}" type="pres">
      <dgm:prSet presAssocID="{C4C6ABBB-CCFC-1047-9476-2CB1E1231484}" presName="parTxOnlySpace" presStyleCnt="0"/>
      <dgm:spPr/>
    </dgm:pt>
    <dgm:pt modelId="{05EBD151-7A24-CE47-86DB-FDA321831B88}" type="pres">
      <dgm:prSet presAssocID="{E7EAD35B-6DC7-BC46-9C0D-C7B8D6752135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1CE94A-5DE4-6040-BED3-FFD3E9198934}" type="pres">
      <dgm:prSet presAssocID="{5DB183B3-D793-9E4B-8555-CEB489F0B79C}" presName="parTxOnlySpace" presStyleCnt="0"/>
      <dgm:spPr/>
    </dgm:pt>
    <dgm:pt modelId="{C746EB30-A1D8-D242-8C85-CE5A397D4802}" type="pres">
      <dgm:prSet presAssocID="{595F7283-7CA3-A149-8B56-0E2E64811A0A}" presName="parTxOnly" presStyleLbl="node1" presStyleIdx="2" presStyleCnt="4" custScaleX="4213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BBB0D3-6D11-394D-9361-70F9209F2F26}" type="pres">
      <dgm:prSet presAssocID="{347B31BB-2620-3B4E-9442-CF5BC46D93F9}" presName="parTxOnlySpace" presStyleCnt="0"/>
      <dgm:spPr/>
    </dgm:pt>
    <dgm:pt modelId="{2B0DFB1C-74B3-BD42-94C4-E098A7BD601D}" type="pres">
      <dgm:prSet presAssocID="{7FCAFAC9-A847-D34F-915C-575C4B429BF1}" presName="parTxOnly" presStyleLbl="node1" presStyleIdx="3" presStyleCnt="4" custScaleX="4307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2D218A5-1AD2-0545-81AC-89E274256029}" srcId="{F938449E-6550-AB4D-BD03-6B901C962CE2}" destId="{595F7283-7CA3-A149-8B56-0E2E64811A0A}" srcOrd="2" destOrd="0" parTransId="{870B6DD0-1436-EE4C-98AB-C5A63858152A}" sibTransId="{347B31BB-2620-3B4E-9442-CF5BC46D93F9}"/>
    <dgm:cxn modelId="{E3095089-894C-5043-8E55-98B1D91E217D}" srcId="{F938449E-6550-AB4D-BD03-6B901C962CE2}" destId="{053FED5F-A813-B543-876E-1C8677610A53}" srcOrd="0" destOrd="0" parTransId="{522EC8FC-DAEF-D043-A179-7D80A8A904C4}" sibTransId="{C4C6ABBB-CCFC-1047-9476-2CB1E1231484}"/>
    <dgm:cxn modelId="{8F684569-A3EE-DA45-AACE-DB6B92E1D369}" srcId="{F938449E-6550-AB4D-BD03-6B901C962CE2}" destId="{7FCAFAC9-A847-D34F-915C-575C4B429BF1}" srcOrd="3" destOrd="0" parTransId="{3BB09B9E-E883-1449-8729-91AF7F19D10F}" sibTransId="{0CDA882D-6A83-664F-8BB9-594834F854B3}"/>
    <dgm:cxn modelId="{A2531750-45A1-F647-A65A-7219996C25E8}" type="presOf" srcId="{053FED5F-A813-B543-876E-1C8677610A53}" destId="{022207E6-E15D-774C-9EF4-A556A654062C}" srcOrd="0" destOrd="0" presId="urn:microsoft.com/office/officeart/2005/8/layout/chevron1"/>
    <dgm:cxn modelId="{A159F89D-9F12-414F-AF43-139706C1544F}" type="presOf" srcId="{E7EAD35B-6DC7-BC46-9C0D-C7B8D6752135}" destId="{05EBD151-7A24-CE47-86DB-FDA321831B88}" srcOrd="0" destOrd="0" presId="urn:microsoft.com/office/officeart/2005/8/layout/chevron1"/>
    <dgm:cxn modelId="{1B6390AE-06CD-A04C-A207-9DDA71A814FD}" type="presOf" srcId="{F938449E-6550-AB4D-BD03-6B901C962CE2}" destId="{508DDB9D-47FE-0949-A5D2-ADCA19469FE4}" srcOrd="0" destOrd="0" presId="urn:microsoft.com/office/officeart/2005/8/layout/chevron1"/>
    <dgm:cxn modelId="{08DFFEB2-02B3-794E-B7C4-7BCDEDE8919E}" type="presOf" srcId="{7FCAFAC9-A847-D34F-915C-575C4B429BF1}" destId="{2B0DFB1C-74B3-BD42-94C4-E098A7BD601D}" srcOrd="0" destOrd="0" presId="urn:microsoft.com/office/officeart/2005/8/layout/chevron1"/>
    <dgm:cxn modelId="{6B7433E1-ADE9-F249-96D7-C5EB409B40C6}" type="presOf" srcId="{595F7283-7CA3-A149-8B56-0E2E64811A0A}" destId="{C746EB30-A1D8-D242-8C85-CE5A397D4802}" srcOrd="0" destOrd="0" presId="urn:microsoft.com/office/officeart/2005/8/layout/chevron1"/>
    <dgm:cxn modelId="{C16F9BF2-9F2C-CB47-8323-4152B8C73E57}" srcId="{F938449E-6550-AB4D-BD03-6B901C962CE2}" destId="{E7EAD35B-6DC7-BC46-9C0D-C7B8D6752135}" srcOrd="1" destOrd="0" parTransId="{D6934264-9951-194A-A173-0E9E236025D7}" sibTransId="{5DB183B3-D793-9E4B-8555-CEB489F0B79C}"/>
    <dgm:cxn modelId="{56C984DC-05E5-BA47-B218-007A6EAD8F0D}" type="presParOf" srcId="{508DDB9D-47FE-0949-A5D2-ADCA19469FE4}" destId="{022207E6-E15D-774C-9EF4-A556A654062C}" srcOrd="0" destOrd="0" presId="urn:microsoft.com/office/officeart/2005/8/layout/chevron1"/>
    <dgm:cxn modelId="{E4303E69-620F-F141-9C53-BAB1EE673EE5}" type="presParOf" srcId="{508DDB9D-47FE-0949-A5D2-ADCA19469FE4}" destId="{315440F1-4D6C-A741-83F2-F71908E97E79}" srcOrd="1" destOrd="0" presId="urn:microsoft.com/office/officeart/2005/8/layout/chevron1"/>
    <dgm:cxn modelId="{A87AD559-B37E-3047-84C7-11E53EE58793}" type="presParOf" srcId="{508DDB9D-47FE-0949-A5D2-ADCA19469FE4}" destId="{05EBD151-7A24-CE47-86DB-FDA321831B88}" srcOrd="2" destOrd="0" presId="urn:microsoft.com/office/officeart/2005/8/layout/chevron1"/>
    <dgm:cxn modelId="{577023FD-91B6-404D-879B-07D191A2CED3}" type="presParOf" srcId="{508DDB9D-47FE-0949-A5D2-ADCA19469FE4}" destId="{1C1CE94A-5DE4-6040-BED3-FFD3E9198934}" srcOrd="3" destOrd="0" presId="urn:microsoft.com/office/officeart/2005/8/layout/chevron1"/>
    <dgm:cxn modelId="{CB4C58D8-B9EE-304A-B769-968C75157F01}" type="presParOf" srcId="{508DDB9D-47FE-0949-A5D2-ADCA19469FE4}" destId="{C746EB30-A1D8-D242-8C85-CE5A397D4802}" srcOrd="4" destOrd="0" presId="urn:microsoft.com/office/officeart/2005/8/layout/chevron1"/>
    <dgm:cxn modelId="{1BD0BB3E-4647-1C43-AA5C-5B4F3315968F}" type="presParOf" srcId="{508DDB9D-47FE-0949-A5D2-ADCA19469FE4}" destId="{82BBB0D3-6D11-394D-9361-70F9209F2F26}" srcOrd="5" destOrd="0" presId="urn:microsoft.com/office/officeart/2005/8/layout/chevron1"/>
    <dgm:cxn modelId="{BD2D5385-CBD1-CB4D-BBD8-827E87262843}" type="presParOf" srcId="{508DDB9D-47FE-0949-A5D2-ADCA19469FE4}" destId="{2B0DFB1C-74B3-BD42-94C4-E098A7BD601D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22207E6-E15D-774C-9EF4-A556A654062C}">
      <dsp:nvSpPr>
        <dsp:cNvPr id="0" name=""/>
        <dsp:cNvSpPr/>
      </dsp:nvSpPr>
      <dsp:spPr>
        <a:xfrm>
          <a:off x="0" y="0"/>
          <a:ext cx="2328151" cy="1152129"/>
        </a:xfrm>
        <a:prstGeom prst="chevron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Requirements gathering</a:t>
          </a:r>
          <a:endParaRPr lang="en-US" sz="1200" kern="1200" dirty="0"/>
        </a:p>
      </dsp:txBody>
      <dsp:txXfrm>
        <a:off x="576065" y="0"/>
        <a:ext cx="1176022" cy="1152129"/>
      </dsp:txXfrm>
    </dsp:sp>
    <dsp:sp modelId="{05EBD151-7A24-CE47-86DB-FDA321831B88}">
      <dsp:nvSpPr>
        <dsp:cNvPr id="0" name=""/>
        <dsp:cNvSpPr/>
      </dsp:nvSpPr>
      <dsp:spPr>
        <a:xfrm>
          <a:off x="1992639" y="0"/>
          <a:ext cx="3371542" cy="1152129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Development</a:t>
          </a:r>
          <a:endParaRPr lang="en-US" sz="1200" kern="1200" dirty="0"/>
        </a:p>
      </dsp:txBody>
      <dsp:txXfrm>
        <a:off x="2568704" y="0"/>
        <a:ext cx="2219413" cy="1152129"/>
      </dsp:txXfrm>
    </dsp:sp>
    <dsp:sp modelId="{C746EB30-A1D8-D242-8C85-CE5A397D4802}">
      <dsp:nvSpPr>
        <dsp:cNvPr id="0" name=""/>
        <dsp:cNvSpPr/>
      </dsp:nvSpPr>
      <dsp:spPr>
        <a:xfrm>
          <a:off x="5027027" y="0"/>
          <a:ext cx="1746492" cy="1152129"/>
        </a:xfrm>
        <a:prstGeom prst="chevron">
          <a:avLst/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Test procedures</a:t>
          </a:r>
          <a:endParaRPr lang="en-US" sz="1200" kern="1200" dirty="0"/>
        </a:p>
      </dsp:txBody>
      <dsp:txXfrm>
        <a:off x="5603092" y="0"/>
        <a:ext cx="594363" cy="1152129"/>
      </dsp:txXfrm>
    </dsp:sp>
    <dsp:sp modelId="{2B0DFB1C-74B3-BD42-94C4-E098A7BD601D}">
      <dsp:nvSpPr>
        <dsp:cNvPr id="0" name=""/>
        <dsp:cNvSpPr/>
      </dsp:nvSpPr>
      <dsp:spPr>
        <a:xfrm>
          <a:off x="6436366" y="0"/>
          <a:ext cx="1133175" cy="1152129"/>
        </a:xfrm>
        <a:prstGeom prst="chevron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FAT</a:t>
          </a:r>
          <a:endParaRPr lang="en-US" sz="1200" kern="1200" dirty="0"/>
        </a:p>
      </dsp:txBody>
      <dsp:txXfrm>
        <a:off x="6436366" y="0"/>
        <a:ext cx="1133175" cy="115212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22207E6-E15D-774C-9EF4-A556A654062C}">
      <dsp:nvSpPr>
        <dsp:cNvPr id="0" name=""/>
        <dsp:cNvSpPr/>
      </dsp:nvSpPr>
      <dsp:spPr>
        <a:xfrm>
          <a:off x="4357" y="165087"/>
          <a:ext cx="3344285" cy="965621"/>
        </a:xfrm>
        <a:prstGeom prst="chevron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Requirements gathering</a:t>
          </a:r>
          <a:endParaRPr lang="en-US" sz="1200" kern="1200" dirty="0"/>
        </a:p>
      </dsp:txBody>
      <dsp:txXfrm>
        <a:off x="487168" y="165087"/>
        <a:ext cx="2378664" cy="965621"/>
      </dsp:txXfrm>
    </dsp:sp>
    <dsp:sp modelId="{05EBD151-7A24-CE47-86DB-FDA321831B88}">
      <dsp:nvSpPr>
        <dsp:cNvPr id="0" name=""/>
        <dsp:cNvSpPr/>
      </dsp:nvSpPr>
      <dsp:spPr>
        <a:xfrm>
          <a:off x="3103995" y="165087"/>
          <a:ext cx="1773388" cy="965621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Development</a:t>
          </a:r>
          <a:endParaRPr lang="en-US" sz="1200" kern="1200" dirty="0"/>
        </a:p>
      </dsp:txBody>
      <dsp:txXfrm>
        <a:off x="3586806" y="165087"/>
        <a:ext cx="807767" cy="965621"/>
      </dsp:txXfrm>
    </dsp:sp>
    <dsp:sp modelId="{C746EB30-A1D8-D242-8C85-CE5A397D4802}">
      <dsp:nvSpPr>
        <dsp:cNvPr id="0" name=""/>
        <dsp:cNvSpPr/>
      </dsp:nvSpPr>
      <dsp:spPr>
        <a:xfrm>
          <a:off x="4635978" y="165087"/>
          <a:ext cx="2414054" cy="965621"/>
        </a:xfrm>
        <a:prstGeom prst="chevron">
          <a:avLst/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Test procedures</a:t>
          </a:r>
          <a:endParaRPr lang="en-US" sz="1200" kern="1200" dirty="0"/>
        </a:p>
      </dsp:txBody>
      <dsp:txXfrm>
        <a:off x="5118789" y="165087"/>
        <a:ext cx="1448433" cy="965621"/>
      </dsp:txXfrm>
    </dsp:sp>
    <dsp:sp modelId="{2B0DFB1C-74B3-BD42-94C4-E098A7BD601D}">
      <dsp:nvSpPr>
        <dsp:cNvPr id="0" name=""/>
        <dsp:cNvSpPr/>
      </dsp:nvSpPr>
      <dsp:spPr>
        <a:xfrm>
          <a:off x="6808627" y="165087"/>
          <a:ext cx="761440" cy="965621"/>
        </a:xfrm>
        <a:prstGeom prst="chevron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smtClean="0"/>
            <a:t>FAT</a:t>
          </a:r>
          <a:endParaRPr lang="en-US" sz="1200" kern="1200"/>
        </a:p>
      </dsp:txBody>
      <dsp:txXfrm>
        <a:off x="6808627" y="165087"/>
        <a:ext cx="761440" cy="96562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22207E6-E15D-774C-9EF4-A556A654062C}">
      <dsp:nvSpPr>
        <dsp:cNvPr id="0" name=""/>
        <dsp:cNvSpPr/>
      </dsp:nvSpPr>
      <dsp:spPr>
        <a:xfrm>
          <a:off x="2648" y="0"/>
          <a:ext cx="1890987" cy="1109447"/>
        </a:xfrm>
        <a:prstGeom prst="chevron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Requirements gathering</a:t>
          </a:r>
          <a:endParaRPr lang="en-US" sz="1200" kern="1200" dirty="0"/>
        </a:p>
      </dsp:txBody>
      <dsp:txXfrm>
        <a:off x="557372" y="0"/>
        <a:ext cx="781540" cy="1109447"/>
      </dsp:txXfrm>
    </dsp:sp>
    <dsp:sp modelId="{05EBD151-7A24-CE47-86DB-FDA321831B88}">
      <dsp:nvSpPr>
        <dsp:cNvPr id="0" name=""/>
        <dsp:cNvSpPr/>
      </dsp:nvSpPr>
      <dsp:spPr>
        <a:xfrm>
          <a:off x="1528015" y="0"/>
          <a:ext cx="3656201" cy="1109447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Development</a:t>
          </a:r>
          <a:endParaRPr lang="en-US" sz="1200" kern="1200" dirty="0"/>
        </a:p>
      </dsp:txBody>
      <dsp:txXfrm>
        <a:off x="2082739" y="0"/>
        <a:ext cx="2546754" cy="1109447"/>
      </dsp:txXfrm>
    </dsp:sp>
    <dsp:sp modelId="{C746EB30-A1D8-D242-8C85-CE5A397D4802}">
      <dsp:nvSpPr>
        <dsp:cNvPr id="0" name=""/>
        <dsp:cNvSpPr/>
      </dsp:nvSpPr>
      <dsp:spPr>
        <a:xfrm>
          <a:off x="4818596" y="0"/>
          <a:ext cx="1540650" cy="1109447"/>
        </a:xfrm>
        <a:prstGeom prst="chevron">
          <a:avLst/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Test procedures</a:t>
          </a:r>
          <a:endParaRPr lang="en-US" sz="1200" kern="1200" dirty="0"/>
        </a:p>
      </dsp:txBody>
      <dsp:txXfrm>
        <a:off x="5373320" y="0"/>
        <a:ext cx="431203" cy="1109447"/>
      </dsp:txXfrm>
    </dsp:sp>
    <dsp:sp modelId="{2B0DFB1C-74B3-BD42-94C4-E098A7BD601D}">
      <dsp:nvSpPr>
        <dsp:cNvPr id="0" name=""/>
        <dsp:cNvSpPr/>
      </dsp:nvSpPr>
      <dsp:spPr>
        <a:xfrm>
          <a:off x="5993627" y="0"/>
          <a:ext cx="1574908" cy="1109447"/>
        </a:xfrm>
        <a:prstGeom prst="chevron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3">
          <a:schemeClr val="accent3"/>
        </a:fillRef>
        <a:effectRef idx="2">
          <a:schemeClr val="accent3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smtClean="0"/>
            <a:t>FAT</a:t>
          </a:r>
          <a:endParaRPr lang="en-US" sz="1200" kern="1200"/>
        </a:p>
      </dsp:txBody>
      <dsp:txXfrm>
        <a:off x="6548351" y="0"/>
        <a:ext cx="465461" cy="11094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Relationship Id="rId2" Type="http://schemas.openxmlformats.org/officeDocument/2006/relationships/image" Target="../media/image3.png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93363A85-73DC-4258-9F10-09D4AC64CF23}" type="datetimeFigureOut">
              <a:rPr lang="en-GB"/>
              <a:pPr>
                <a:defRPr/>
              </a:pPr>
              <a:t>20/09/2016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B6A7E4E2-2E0C-4637-ABA1-E32739D4C9F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pic>
        <p:nvPicPr>
          <p:cNvPr id="2048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60800" y="8675688"/>
            <a:ext cx="20891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926350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Relationship Id="rId2" Type="http://schemas.openxmlformats.org/officeDocument/2006/relationships/image" Target="../media/image3.png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EB4654C0-0BDA-4B40-87D1-8EC10333AF63}" type="datetimeFigureOut">
              <a:rPr lang="sl-SI"/>
              <a:pPr>
                <a:defRPr/>
              </a:pPr>
              <a:t>20. 09. 16</a:t>
            </a:fld>
            <a:endParaRPr lang="sl-SI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sl-SI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sl-SI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D6EC45FD-534E-4C84-B135-56AE2075E86F}" type="slidenum">
              <a:rPr lang="sl-SI"/>
              <a:pPr>
                <a:defRPr/>
              </a:pPr>
              <a:t>‹#›</a:t>
            </a:fld>
            <a:endParaRPr lang="sl-SI"/>
          </a:p>
        </p:txBody>
      </p:sp>
      <p:pic>
        <p:nvPicPr>
          <p:cNvPr id="18440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60800" y="8675688"/>
            <a:ext cx="20891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512171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dirty="0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9D6793A-A257-4231-A714-FD4F76C4941A}" type="slidenum">
              <a:rPr lang="sl-SI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7943198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EC45FD-534E-4C84-B135-56AE2075E86F}" type="slidenum">
              <a:rPr lang="sl-SI" smtClean="0"/>
              <a:pPr>
                <a:defRPr/>
              </a:pPr>
              <a:t>11</a:t>
            </a:fld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42484397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EC45FD-534E-4C84-B135-56AE2075E86F}" type="slidenum">
              <a:rPr lang="sl-SI" smtClean="0"/>
              <a:pPr>
                <a:defRPr/>
              </a:pPr>
              <a:t>12</a:t>
            </a:fld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11263285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EC45FD-534E-4C84-B135-56AE2075E86F}" type="slidenum">
              <a:rPr lang="sl-SI" smtClean="0"/>
              <a:pPr>
                <a:defRPr/>
              </a:pPr>
              <a:t>22</a:t>
            </a:fld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16036422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DR = Giant</a:t>
            </a:r>
            <a:r>
              <a:rPr lang="en-US" baseline="0" dirty="0" smtClean="0"/>
              <a:t> Dipole Resona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EC45FD-534E-4C84-B135-56AE2075E86F}" type="slidenum">
              <a:rPr lang="sl-SI" smtClean="0"/>
              <a:pPr>
                <a:defRPr/>
              </a:pPr>
              <a:t>42</a:t>
            </a:fld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3028353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pn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png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png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png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png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png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png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png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png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3.png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solidFill>
          <a:srgbClr val="EE2E2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59565" y="6381751"/>
            <a:ext cx="2274887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761605"/>
            <a:ext cx="7342584" cy="2475707"/>
          </a:xfrm>
        </p:spPr>
        <p:txBody>
          <a:bodyPr>
            <a:noAutofit/>
          </a:bodyPr>
          <a:lstStyle>
            <a:lvl1pPr algn="l">
              <a:spcBef>
                <a:spcPts val="0"/>
              </a:spcBef>
              <a:spcAft>
                <a:spcPts val="0"/>
              </a:spcAft>
              <a:defRPr sz="4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1988840"/>
            <a:ext cx="7344816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l-SI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l-SI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DCC6B4-9935-4FAB-94A7-DB312EE79081}" type="slidenum">
              <a:rPr lang="sl-SI"/>
              <a:pPr>
                <a:defRPr/>
              </a:pPr>
              <a:t>‹#›</a:t>
            </a:fld>
            <a:endParaRPr lang="sl-SI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 rot="5400000">
            <a:off x="2179304" y="-636375"/>
            <a:ext cx="4808040" cy="847429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08721"/>
            <a:ext cx="2057400" cy="521744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l-SI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2F13C066-DEE2-42E2-BA3B-B9C0F91EDBAB}" type="slidenum">
              <a:rPr lang="sl-SI"/>
              <a:pPr>
                <a:defRPr/>
              </a:pPr>
              <a:t>‹#›</a:t>
            </a:fld>
            <a:endParaRPr lang="sl-SI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 rot="5400000">
            <a:off x="838905" y="415989"/>
            <a:ext cx="5184577" cy="6170042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3F2957-1F2B-48AA-8AD6-0B6BBB6FFA11}" type="slidenum">
              <a:rPr lang="sl-SI"/>
              <a:pPr>
                <a:defRPr/>
              </a:pPr>
              <a:t>‹#›</a:t>
            </a:fld>
            <a:endParaRPr lang="sl-SI" dirty="0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rgbClr val="EE2E2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8313" y="549275"/>
            <a:ext cx="10795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sl-SI" dirty="0">
                <a:solidFill>
                  <a:srgbClr val="ED1C24"/>
                </a:solidFill>
                <a:latin typeface="+mn-lt"/>
                <a:cs typeface="+mn-cs"/>
              </a:rPr>
              <a:t>Agenda</a:t>
            </a:r>
          </a:p>
        </p:txBody>
      </p:sp>
      <p:pic>
        <p:nvPicPr>
          <p:cNvPr id="5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89725" y="6392864"/>
            <a:ext cx="22748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761605"/>
            <a:ext cx="7342584" cy="2475707"/>
          </a:xfrm>
        </p:spPr>
        <p:txBody>
          <a:bodyPr>
            <a:noAutofit/>
          </a:bodyPr>
          <a:lstStyle>
            <a:lvl1pPr algn="l">
              <a:spcBef>
                <a:spcPts val="0"/>
              </a:spcBef>
              <a:spcAft>
                <a:spcPts val="0"/>
              </a:spcAft>
              <a:defRPr sz="4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1988840"/>
            <a:ext cx="7344816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l-SI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 b="1" baseline="0"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5" name="Date Placeholder 10"/>
          <p:cNvSpPr>
            <a:spLocks noGrp="1"/>
          </p:cNvSpPr>
          <p:nvPr>
            <p:ph type="dt" sz="half" idx="10"/>
          </p:nvPr>
        </p:nvSpPr>
        <p:spPr>
          <a:xfrm>
            <a:off x="7551738" y="6448426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6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3C6A59-07A3-4242-B93B-0A02C3625103}" type="slidenum">
              <a:rPr lang="sl-SI"/>
              <a:pPr>
                <a:defRPr/>
              </a:pPr>
              <a:t>‹#›</a:t>
            </a:fld>
            <a:endParaRPr lang="sl-SI"/>
          </a:p>
        </p:txBody>
      </p:sp>
      <p:sp>
        <p:nvSpPr>
          <p:cNvPr id="7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7544" y="1124744"/>
            <a:ext cx="8352928" cy="500141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1E7F2-DEAA-4631-ABA0-E6B35683CDF0}" type="slidenum">
              <a:rPr lang="sl-SI"/>
              <a:pPr>
                <a:defRPr/>
              </a:pPr>
              <a:t>‹#›</a:t>
            </a:fld>
            <a:endParaRPr lang="sl-SI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59565" y="6381751"/>
            <a:ext cx="2274887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761605"/>
            <a:ext cx="7342584" cy="2475707"/>
          </a:xfrm>
        </p:spPr>
        <p:txBody>
          <a:bodyPr>
            <a:noAutofit/>
          </a:bodyPr>
          <a:lstStyle>
            <a:lvl1pPr algn="l">
              <a:spcBef>
                <a:spcPts val="0"/>
              </a:spcBef>
              <a:spcAft>
                <a:spcPts val="0"/>
              </a:spcAft>
              <a:defRPr sz="4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1988840"/>
            <a:ext cx="7344816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l-SI" dirty="0"/>
          </a:p>
        </p:txBody>
      </p:sp>
    </p:spTree>
    <p:extLst>
      <p:ext uri="{BB962C8B-B14F-4D97-AF65-F5344CB8AC3E}">
        <p14:creationId xmlns:p14="http://schemas.microsoft.com/office/powerpoint/2010/main" val="34863498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0363" indent="-360363">
              <a:tabLst>
                <a:tab pos="360363" algn="l"/>
              </a:tabLst>
              <a:defRPr sz="2400"/>
            </a:lvl1pPr>
            <a:lvl2pPr marL="538163" indent="-273050">
              <a:buSzPct val="80000"/>
              <a:buFont typeface="Wingdings 2" pitchFamily="18" charset="2"/>
              <a:buChar char=""/>
              <a:defRPr sz="2200"/>
            </a:lvl2pPr>
            <a:lvl3pPr marL="711200" indent="-261938">
              <a:defRPr lang="en-US" sz="2000" kern="120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98525" indent="-273050" defTabSz="804863">
              <a:buSzPct val="80000"/>
              <a:buFont typeface="Wingdings 2" pitchFamily="18" charset="2"/>
              <a:buChar char="¢"/>
              <a:defRPr sz="1800"/>
            </a:lvl4pPr>
            <a:lvl5pPr marL="1074738" indent="-265113">
              <a:defRPr sz="1600"/>
            </a:lvl5pPr>
            <a:lvl6pPr>
              <a:buSzPct val="70000"/>
              <a:buFont typeface="Wingdings" pitchFamily="2" charset="2"/>
              <a:buNone/>
              <a:defRPr/>
            </a:lvl6pPr>
            <a:lvl8pPr>
              <a:buSzPct val="70000"/>
              <a:buFont typeface="Wingdings" pitchFamily="2" charset="2"/>
              <a:buChar char="q"/>
              <a:defRPr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 b="1" baseline="0"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6" name="Date Placeholder 10"/>
          <p:cNvSpPr>
            <a:spLocks noGrp="1"/>
          </p:cNvSpPr>
          <p:nvPr>
            <p:ph type="dt" sz="half" idx="10"/>
          </p:nvPr>
        </p:nvSpPr>
        <p:spPr>
          <a:xfrm>
            <a:off x="7551738" y="6448426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7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BB5C58-8ADB-4576-BBB3-07D8E3EC1112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8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7136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89725" y="6319839"/>
            <a:ext cx="22748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5" y="4406900"/>
            <a:ext cx="7378079" cy="1830412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5" y="2906714"/>
            <a:ext cx="730607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401679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80729"/>
            <a:ext cx="4038600" cy="5145435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39BD4F-CD17-41B2-8F7A-471C394055A8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4709864" y="980729"/>
            <a:ext cx="4038600" cy="5145435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306170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0363" indent="-360363">
              <a:tabLst>
                <a:tab pos="360363" algn="l"/>
              </a:tabLst>
              <a:defRPr sz="2400"/>
            </a:lvl1pPr>
            <a:lvl2pPr marL="538163" indent="-273050">
              <a:buSzPct val="80000"/>
              <a:buFont typeface="Wingdings 2" pitchFamily="18" charset="2"/>
              <a:buChar char=""/>
              <a:defRPr sz="2200"/>
            </a:lvl2pPr>
            <a:lvl3pPr marL="711200" indent="-261938">
              <a:defRPr lang="en-US" sz="2000" kern="120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98525" indent="-273050" defTabSz="804863">
              <a:buSzPct val="80000"/>
              <a:buFont typeface="Wingdings 2" pitchFamily="18" charset="2"/>
              <a:buChar char="¢"/>
              <a:defRPr sz="1800"/>
            </a:lvl4pPr>
            <a:lvl5pPr marL="1074738" indent="-265113">
              <a:defRPr sz="1600"/>
            </a:lvl5pPr>
            <a:lvl6pPr>
              <a:buSzPct val="70000"/>
              <a:buFont typeface="Wingdings" pitchFamily="2" charset="2"/>
              <a:buNone/>
              <a:defRPr/>
            </a:lvl6pPr>
            <a:lvl8pPr>
              <a:buSzPct val="70000"/>
              <a:buFont typeface="Wingdings" pitchFamily="2" charset="2"/>
              <a:buChar char="q"/>
              <a:defRPr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 b="1" baseline="0"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6" name="Date Placeholder 10"/>
          <p:cNvSpPr>
            <a:spLocks noGrp="1"/>
          </p:cNvSpPr>
          <p:nvPr>
            <p:ph type="dt" sz="half" idx="10"/>
          </p:nvPr>
        </p:nvSpPr>
        <p:spPr>
          <a:xfrm>
            <a:off x="7551738" y="6448426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BB5C58-8ADB-4576-BBB3-07D8E3EC1112}" type="slidenum">
              <a:rPr lang="sl-SI"/>
              <a:pPr>
                <a:defRPr/>
              </a:pPr>
              <a:t>‹#›</a:t>
            </a:fld>
            <a:endParaRPr lang="sl-SI"/>
          </a:p>
        </p:txBody>
      </p:sp>
      <p:sp>
        <p:nvSpPr>
          <p:cNvPr id="8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80729"/>
            <a:ext cx="4040188" cy="7920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980729"/>
            <a:ext cx="4041775" cy="7920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10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FBA0A3-CDA0-4167-B15B-728A04BB33D7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sz="half" idx="13"/>
          </p:nvPr>
        </p:nvSpPr>
        <p:spPr>
          <a:xfrm>
            <a:off x="467544" y="1844825"/>
            <a:ext cx="4038600" cy="428133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Content Placeholder 2"/>
          <p:cNvSpPr>
            <a:spLocks noGrp="1"/>
          </p:cNvSpPr>
          <p:nvPr>
            <p:ph sz="half" idx="14"/>
          </p:nvPr>
        </p:nvSpPr>
        <p:spPr>
          <a:xfrm>
            <a:off x="4637856" y="1844825"/>
            <a:ext cx="4038600" cy="428133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29357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5" name="Date Placeholder 2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C056B1-007C-4372-A706-54327FD06D6C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26882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9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5ED4A0-FDBD-4001-A3D7-B2A03B8C9EBA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58584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68145" y="908720"/>
            <a:ext cx="3008313" cy="64807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68145" y="1628801"/>
            <a:ext cx="3008313" cy="475252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9C0A4-0FBD-4E4F-AAD2-388A2042C0E0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539552" y="476672"/>
            <a:ext cx="5040560" cy="5904657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5391673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90872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l-SI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2346450"/>
            <a:ext cx="5486400" cy="381885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sl-SI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147545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549E43-BD39-487C-9DD5-EFE7965B39B5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55027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l-SI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DCC6B4-9935-4FAB-94A7-DB312EE79081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 rot="5400000">
            <a:off x="2179304" y="-636375"/>
            <a:ext cx="4808040" cy="847429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8120313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08721"/>
            <a:ext cx="2057400" cy="521744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l-SI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2F13C066-DEE2-42E2-BA3B-B9C0F91EDBAB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 rot="5400000">
            <a:off x="838905" y="415989"/>
            <a:ext cx="5184577" cy="6170042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2685398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3F2957-1F2B-48AA-8AD6-0B6BBB6FFA11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 dirty="0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403898"/>
      </p:ext>
    </p:extLst>
  </p:cSld>
  <p:clrMapOvr>
    <a:masterClrMapping/>
  </p:clrMapOvr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8313" y="549275"/>
            <a:ext cx="10795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sl-SI" dirty="0">
                <a:solidFill>
                  <a:srgbClr val="ED1C24"/>
                </a:solidFill>
                <a:latin typeface="Arial"/>
              </a:rPr>
              <a:t>Agenda</a:t>
            </a:r>
          </a:p>
        </p:txBody>
      </p:sp>
      <p:pic>
        <p:nvPicPr>
          <p:cNvPr id="5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89725" y="6392864"/>
            <a:ext cx="22748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761605"/>
            <a:ext cx="7342584" cy="2475707"/>
          </a:xfrm>
        </p:spPr>
        <p:txBody>
          <a:bodyPr>
            <a:noAutofit/>
          </a:bodyPr>
          <a:lstStyle>
            <a:lvl1pPr algn="l">
              <a:spcBef>
                <a:spcPts val="0"/>
              </a:spcBef>
              <a:spcAft>
                <a:spcPts val="0"/>
              </a:spcAft>
              <a:defRPr sz="4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1988840"/>
            <a:ext cx="7344816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l-SI" dirty="0"/>
          </a:p>
        </p:txBody>
      </p:sp>
    </p:spTree>
    <p:extLst>
      <p:ext uri="{BB962C8B-B14F-4D97-AF65-F5344CB8AC3E}">
        <p14:creationId xmlns:p14="http://schemas.microsoft.com/office/powerpoint/2010/main" val="35698912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 b="1" baseline="0"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5" name="Date Placeholder 10"/>
          <p:cNvSpPr>
            <a:spLocks noGrp="1"/>
          </p:cNvSpPr>
          <p:nvPr>
            <p:ph type="dt" sz="half" idx="10"/>
          </p:nvPr>
        </p:nvSpPr>
        <p:spPr>
          <a:xfrm>
            <a:off x="7551738" y="6448426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6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3C6A59-07A3-4242-B93B-0A02C3625103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7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7544" y="1124744"/>
            <a:ext cx="8352928" cy="500141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146378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rgbClr val="EE2E2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89725" y="6319839"/>
            <a:ext cx="22748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5" y="4406900"/>
            <a:ext cx="7378079" cy="1830412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5" y="2906714"/>
            <a:ext cx="730607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1E7F2-DEAA-4631-ABA0-E6B35683CDF0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 dirty="0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656785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59565" y="6381751"/>
            <a:ext cx="2274887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761605"/>
            <a:ext cx="7342584" cy="2475707"/>
          </a:xfrm>
        </p:spPr>
        <p:txBody>
          <a:bodyPr>
            <a:noAutofit/>
          </a:bodyPr>
          <a:lstStyle>
            <a:lvl1pPr algn="l">
              <a:spcBef>
                <a:spcPts val="0"/>
              </a:spcBef>
              <a:spcAft>
                <a:spcPts val="0"/>
              </a:spcAft>
              <a:defRPr sz="4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1988840"/>
            <a:ext cx="7344816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l-SI" dirty="0"/>
          </a:p>
        </p:txBody>
      </p:sp>
    </p:spTree>
    <p:extLst>
      <p:ext uri="{BB962C8B-B14F-4D97-AF65-F5344CB8AC3E}">
        <p14:creationId xmlns:p14="http://schemas.microsoft.com/office/powerpoint/2010/main" val="271208055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0363" indent="-360363">
              <a:tabLst>
                <a:tab pos="360363" algn="l"/>
              </a:tabLst>
              <a:defRPr sz="2400"/>
            </a:lvl1pPr>
            <a:lvl2pPr marL="538163" indent="-273050">
              <a:buSzPct val="80000"/>
              <a:buFont typeface="Wingdings 2" pitchFamily="18" charset="2"/>
              <a:buChar char=""/>
              <a:defRPr sz="2200"/>
            </a:lvl2pPr>
            <a:lvl3pPr marL="711200" indent="-261938">
              <a:defRPr lang="en-US" sz="2000" kern="120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98525" indent="-273050" defTabSz="804863">
              <a:buSzPct val="80000"/>
              <a:buFont typeface="Wingdings 2" pitchFamily="18" charset="2"/>
              <a:buChar char="¢"/>
              <a:defRPr sz="1800"/>
            </a:lvl4pPr>
            <a:lvl5pPr marL="1074738" indent="-265113">
              <a:defRPr sz="1600"/>
            </a:lvl5pPr>
            <a:lvl6pPr>
              <a:buSzPct val="70000"/>
              <a:buFont typeface="Wingdings" pitchFamily="2" charset="2"/>
              <a:buNone/>
              <a:defRPr/>
            </a:lvl6pPr>
            <a:lvl8pPr>
              <a:buSzPct val="70000"/>
              <a:buFont typeface="Wingdings" pitchFamily="2" charset="2"/>
              <a:buChar char="q"/>
              <a:defRPr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 b="1" baseline="0"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6" name="Date Placeholder 10"/>
          <p:cNvSpPr>
            <a:spLocks noGrp="1"/>
          </p:cNvSpPr>
          <p:nvPr>
            <p:ph type="dt" sz="half" idx="10"/>
          </p:nvPr>
        </p:nvSpPr>
        <p:spPr>
          <a:xfrm>
            <a:off x="7551738" y="6448426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7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BB5C58-8ADB-4576-BBB3-07D8E3EC1112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8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74712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89725" y="6319839"/>
            <a:ext cx="22748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5" y="4406900"/>
            <a:ext cx="7378079" cy="1830412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5" y="2906714"/>
            <a:ext cx="730607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7052745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80729"/>
            <a:ext cx="4038600" cy="5145435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39BD4F-CD17-41B2-8F7A-471C394055A8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4709864" y="980729"/>
            <a:ext cx="4038600" cy="5145435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1162858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80729"/>
            <a:ext cx="4040188" cy="7920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980729"/>
            <a:ext cx="4041775" cy="7920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10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FBA0A3-CDA0-4167-B15B-728A04BB33D7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sz="half" idx="13"/>
          </p:nvPr>
        </p:nvSpPr>
        <p:spPr>
          <a:xfrm>
            <a:off x="467544" y="1844825"/>
            <a:ext cx="4038600" cy="428133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Content Placeholder 2"/>
          <p:cNvSpPr>
            <a:spLocks noGrp="1"/>
          </p:cNvSpPr>
          <p:nvPr>
            <p:ph sz="half" idx="14"/>
          </p:nvPr>
        </p:nvSpPr>
        <p:spPr>
          <a:xfrm>
            <a:off x="4637856" y="1844825"/>
            <a:ext cx="4038600" cy="428133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349419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5" name="Date Placeholder 2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C056B1-007C-4372-A706-54327FD06D6C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710157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9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5ED4A0-FDBD-4001-A3D7-B2A03B8C9EBA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393853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68145" y="908720"/>
            <a:ext cx="3008313" cy="64807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68145" y="1628801"/>
            <a:ext cx="3008313" cy="475252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9C0A4-0FBD-4E4F-AAD2-388A2042C0E0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539552" y="476672"/>
            <a:ext cx="5040560" cy="5904657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9645301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90872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l-SI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2346450"/>
            <a:ext cx="5486400" cy="381885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sl-SI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147545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549E43-BD39-487C-9DD5-EFE7965B39B5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66039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80729"/>
            <a:ext cx="4038600" cy="5145435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39BD4F-CD17-41B2-8F7A-471C394055A8}" type="slidenum">
              <a:rPr lang="sl-SI"/>
              <a:pPr>
                <a:defRPr/>
              </a:pPr>
              <a:t>‹#›</a:t>
            </a:fld>
            <a:endParaRPr lang="sl-SI"/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4709864" y="980729"/>
            <a:ext cx="4038600" cy="5145435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l-SI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DCC6B4-9935-4FAB-94A7-DB312EE79081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 rot="5400000">
            <a:off x="2179304" y="-636375"/>
            <a:ext cx="4808040" cy="847429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9540251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08721"/>
            <a:ext cx="2057400" cy="521744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l-SI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2F13C066-DEE2-42E2-BA3B-B9C0F91EDBAB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 rot="5400000">
            <a:off x="838905" y="415989"/>
            <a:ext cx="5184577" cy="6170042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1617792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3F2957-1F2B-48AA-8AD6-0B6BBB6FFA11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 dirty="0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459022"/>
      </p:ext>
    </p:extLst>
  </p:cSld>
  <p:clrMapOvr>
    <a:masterClrMapping/>
  </p:clrMapOvr>
  <p:hf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8313" y="549275"/>
            <a:ext cx="10795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sl-SI" dirty="0">
                <a:solidFill>
                  <a:srgbClr val="ED1C24"/>
                </a:solidFill>
                <a:latin typeface="Arial"/>
              </a:rPr>
              <a:t>Agenda</a:t>
            </a:r>
          </a:p>
        </p:txBody>
      </p:sp>
      <p:pic>
        <p:nvPicPr>
          <p:cNvPr id="5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89725" y="6392864"/>
            <a:ext cx="22748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761605"/>
            <a:ext cx="7342584" cy="2475707"/>
          </a:xfrm>
        </p:spPr>
        <p:txBody>
          <a:bodyPr>
            <a:noAutofit/>
          </a:bodyPr>
          <a:lstStyle>
            <a:lvl1pPr algn="l">
              <a:spcBef>
                <a:spcPts val="0"/>
              </a:spcBef>
              <a:spcAft>
                <a:spcPts val="0"/>
              </a:spcAft>
              <a:defRPr sz="4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1988840"/>
            <a:ext cx="7344816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l-SI" dirty="0"/>
          </a:p>
        </p:txBody>
      </p:sp>
    </p:spTree>
    <p:extLst>
      <p:ext uri="{BB962C8B-B14F-4D97-AF65-F5344CB8AC3E}">
        <p14:creationId xmlns:p14="http://schemas.microsoft.com/office/powerpoint/2010/main" val="60998430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 b="1" baseline="0"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5" name="Date Placeholder 10"/>
          <p:cNvSpPr>
            <a:spLocks noGrp="1"/>
          </p:cNvSpPr>
          <p:nvPr>
            <p:ph type="dt" sz="half" idx="10"/>
          </p:nvPr>
        </p:nvSpPr>
        <p:spPr>
          <a:xfrm>
            <a:off x="7551738" y="6448426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>
              <a:solidFill>
                <a:prstClr val="black"/>
              </a:solidFill>
            </a:endParaRPr>
          </a:p>
        </p:txBody>
      </p:sp>
      <p:sp>
        <p:nvSpPr>
          <p:cNvPr id="6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3C6A59-07A3-4242-B93B-0A02C3625103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7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7544" y="1124744"/>
            <a:ext cx="8352928" cy="500141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8665038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1E7F2-DEAA-4631-ABA0-E6B35683CDF0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 dirty="0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3221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80729"/>
            <a:ext cx="4040188" cy="7920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980729"/>
            <a:ext cx="4041775" cy="7920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10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dirty="0"/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FBA0A3-CDA0-4167-B15B-728A04BB33D7}" type="slidenum">
              <a:rPr lang="sl-SI"/>
              <a:pPr>
                <a:defRPr/>
              </a:pPr>
              <a:t>‹#›</a:t>
            </a:fld>
            <a:endParaRPr lang="sl-SI"/>
          </a:p>
        </p:txBody>
      </p:sp>
      <p:sp>
        <p:nvSpPr>
          <p:cNvPr id="12" name="Content Placeholder 2"/>
          <p:cNvSpPr>
            <a:spLocks noGrp="1"/>
          </p:cNvSpPr>
          <p:nvPr>
            <p:ph sz="half" idx="13"/>
          </p:nvPr>
        </p:nvSpPr>
        <p:spPr>
          <a:xfrm>
            <a:off x="467544" y="1844825"/>
            <a:ext cx="4038600" cy="428133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Content Placeholder 2"/>
          <p:cNvSpPr>
            <a:spLocks noGrp="1"/>
          </p:cNvSpPr>
          <p:nvPr>
            <p:ph sz="half" idx="14"/>
          </p:nvPr>
        </p:nvSpPr>
        <p:spPr>
          <a:xfrm>
            <a:off x="4637856" y="1844825"/>
            <a:ext cx="4038600" cy="428133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5" name="Date Placeholder 2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C056B1-007C-4372-A706-54327FD06D6C}" type="slidenum">
              <a:rPr lang="sl-SI"/>
              <a:pPr>
                <a:defRPr/>
              </a:pPr>
              <a:t>‹#›</a:t>
            </a:fld>
            <a:endParaRPr lang="sl-SI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9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5ED4A0-FDBD-4001-A3D7-B2A03B8C9EBA}" type="slidenum">
              <a:rPr lang="sl-SI"/>
              <a:pPr>
                <a:defRPr/>
              </a:pPr>
              <a:t>‹#›</a:t>
            </a:fld>
            <a:endParaRPr lang="sl-SI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68145" y="908720"/>
            <a:ext cx="3008313" cy="64807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l-SI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68145" y="1628801"/>
            <a:ext cx="3008313" cy="475252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9C0A4-0FBD-4E4F-AAD2-388A2042C0E0}" type="slidenum">
              <a:rPr lang="sl-SI"/>
              <a:pPr>
                <a:defRPr/>
              </a:pPr>
              <a:t>‹#›</a:t>
            </a:fld>
            <a:endParaRPr lang="sl-SI"/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539552" y="476672"/>
            <a:ext cx="5040560" cy="5904657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588" y="515939"/>
            <a:ext cx="20875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90872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l-SI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2346450"/>
            <a:ext cx="5486400" cy="381885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sl-SI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147545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7551738" y="6453189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549E43-BD39-487C-9DD5-EFE7965B39B5}" type="slidenum">
              <a:rPr lang="sl-SI"/>
              <a:pPr>
                <a:defRPr/>
              </a:pPr>
              <a:t>‹#›</a:t>
            </a:fld>
            <a:endParaRPr lang="sl-SI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theme" Target="../theme/theme1.xml"/><Relationship Id="rId17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27.xml"/><Relationship Id="rId13" Type="http://schemas.openxmlformats.org/officeDocument/2006/relationships/slideLayout" Target="../slideLayouts/slideLayout28.xml"/><Relationship Id="rId14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0.xml"/><Relationship Id="rId16" Type="http://schemas.openxmlformats.org/officeDocument/2006/relationships/theme" Target="../theme/theme2.xml"/><Relationship Id="rId17" Type="http://schemas.openxmlformats.org/officeDocument/2006/relationships/image" Target="../media/image1.png"/><Relationship Id="rId1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9.xml"/><Relationship Id="rId5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4.xml"/><Relationship Id="rId15" Type="http://schemas.openxmlformats.org/officeDocument/2006/relationships/slideLayout" Target="../slideLayouts/slideLayout45.xml"/><Relationship Id="rId16" Type="http://schemas.openxmlformats.org/officeDocument/2006/relationships/theme" Target="../theme/theme3.xml"/><Relationship Id="rId17" Type="http://schemas.openxmlformats.org/officeDocument/2006/relationships/image" Target="../media/image1.png"/><Relationship Id="rId1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8.xml"/><Relationship Id="rId9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15888"/>
            <a:ext cx="6275388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sl-SI" smtClean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81076"/>
            <a:ext cx="8229600" cy="5400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l-SI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8313" y="6448426"/>
            <a:ext cx="828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dirty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" y="476251"/>
            <a:ext cx="4413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 b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D39A199-67BA-4B48-8818-2E8DE4CFCA43}" type="slidenum">
              <a:rPr lang="sl-SI"/>
              <a:pPr>
                <a:defRPr/>
              </a:pPr>
              <a:t>‹#›</a:t>
            </a:fld>
            <a:endParaRPr lang="sl-SI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36613"/>
            <a:ext cx="323850" cy="0"/>
          </a:xfrm>
          <a:prstGeom prst="line">
            <a:avLst/>
          </a:prstGeom>
          <a:ln>
            <a:solidFill>
              <a:srgbClr val="EE2E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1" name="Picture 3" descr="C:\Users\apodborsek\Desktop\web_page\design\tagline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27090" y="6483351"/>
            <a:ext cx="2873375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49" r:id="rId12"/>
    <p:sldLayoutId id="2147483762" r:id="rId13"/>
    <p:sldLayoutId id="2147483763" r:id="rId14"/>
    <p:sldLayoutId id="2147483750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 kern="1200">
          <a:solidFill>
            <a:srgbClr val="EE2E24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ED1C24"/>
        </a:buClr>
        <a:buFont typeface="Wingdings" pitchFamily="2" charset="2"/>
        <a:buChar char="q"/>
        <a:defRPr sz="32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1pPr>
      <a:lvl2pPr marL="360363" indent="-360363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100000"/>
        <a:buFont typeface="Wingdings" pitchFamily="2" charset="2"/>
        <a:buChar char="q"/>
        <a:defRPr sz="24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2pPr>
      <a:lvl3pPr marL="534988" indent="-269875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80000"/>
        <a:buFont typeface="Wingdings 2" pitchFamily="18" charset="2"/>
        <a:buChar char="¢"/>
        <a:defRPr sz="22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3pPr>
      <a:lvl4pPr marL="714375" indent="-265113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80000"/>
        <a:buFont typeface="Wingdings 2" pitchFamily="18" charset="2"/>
        <a:buChar char="¢"/>
        <a:defRPr sz="20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4pPr>
      <a:lvl5pPr marL="898525" indent="-273050" algn="l" defTabSz="1079500" rtl="0" eaLnBrk="1" fontAlgn="base" hangingPunct="1">
        <a:spcBef>
          <a:spcPct val="20000"/>
        </a:spcBef>
        <a:spcAft>
          <a:spcPct val="0"/>
        </a:spcAft>
        <a:buClr>
          <a:srgbClr val="ED1C24"/>
        </a:buClr>
        <a:buSzPct val="80000"/>
        <a:buFont typeface="Wingdings 2" pitchFamily="18" charset="2"/>
        <a:buChar char="¢"/>
        <a:defRPr sz="18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5pPr>
      <a:lvl6pPr marL="1079500" indent="-269875" algn="l" defTabSz="914400" rtl="0" eaLnBrk="1" latinLnBrk="0" hangingPunct="1">
        <a:spcBef>
          <a:spcPct val="20000"/>
        </a:spcBef>
        <a:buClr>
          <a:srgbClr val="ED1C24"/>
        </a:buClr>
        <a:buSzPct val="80000"/>
        <a:buFont typeface="Wingdings 2" pitchFamily="18" charset="2"/>
        <a:buChar char="¢"/>
        <a:defRPr sz="16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6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4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2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sl-S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40000"/>
            <a:lumOff val="60000"/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15888"/>
            <a:ext cx="6275388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sl-SI" smtClean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81076"/>
            <a:ext cx="8229600" cy="5400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l-SI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8313" y="6448426"/>
            <a:ext cx="828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dirty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" y="476251"/>
            <a:ext cx="4413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 b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D39A199-67BA-4B48-8818-2E8DE4CFCA43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 dirty="0">
              <a:solidFill>
                <a:prstClr val="white">
                  <a:lumMod val="50000"/>
                </a:prst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36613"/>
            <a:ext cx="323850" cy="0"/>
          </a:xfrm>
          <a:prstGeom prst="line">
            <a:avLst/>
          </a:prstGeom>
          <a:ln>
            <a:solidFill>
              <a:srgbClr val="EE2E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1" name="Picture 3" descr="C:\Users\apodborsek\Desktop\web_page\design\tagline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27090" y="6483351"/>
            <a:ext cx="2873375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51075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  <p:sldLayoutId id="2147483777" r:id="rId13"/>
    <p:sldLayoutId id="2147483778" r:id="rId14"/>
    <p:sldLayoutId id="2147483779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 kern="1200">
          <a:solidFill>
            <a:srgbClr val="EE2E24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ED1C24"/>
        </a:buClr>
        <a:buFont typeface="Wingdings" pitchFamily="2" charset="2"/>
        <a:buChar char="q"/>
        <a:defRPr sz="32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1pPr>
      <a:lvl2pPr marL="360363" indent="-360363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100000"/>
        <a:buFont typeface="Wingdings" pitchFamily="2" charset="2"/>
        <a:buChar char="q"/>
        <a:defRPr sz="24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2pPr>
      <a:lvl3pPr marL="534988" indent="-269875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80000"/>
        <a:buFont typeface="Wingdings 2" pitchFamily="18" charset="2"/>
        <a:buChar char="¢"/>
        <a:defRPr sz="22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3pPr>
      <a:lvl4pPr marL="714375" indent="-265113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80000"/>
        <a:buFont typeface="Wingdings 2" pitchFamily="18" charset="2"/>
        <a:buChar char="¢"/>
        <a:defRPr sz="20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4pPr>
      <a:lvl5pPr marL="898525" indent="-273050" algn="l" defTabSz="1079500" rtl="0" eaLnBrk="1" fontAlgn="base" hangingPunct="1">
        <a:spcBef>
          <a:spcPct val="20000"/>
        </a:spcBef>
        <a:spcAft>
          <a:spcPct val="0"/>
        </a:spcAft>
        <a:buClr>
          <a:srgbClr val="ED1C24"/>
        </a:buClr>
        <a:buSzPct val="80000"/>
        <a:buFont typeface="Wingdings 2" pitchFamily="18" charset="2"/>
        <a:buChar char="¢"/>
        <a:defRPr sz="18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5pPr>
      <a:lvl6pPr marL="1079500" indent="-269875" algn="l" defTabSz="914400" rtl="0" eaLnBrk="1" latinLnBrk="0" hangingPunct="1">
        <a:spcBef>
          <a:spcPct val="20000"/>
        </a:spcBef>
        <a:buClr>
          <a:srgbClr val="ED1C24"/>
        </a:buClr>
        <a:buSzPct val="80000"/>
        <a:buFont typeface="Wingdings 2" pitchFamily="18" charset="2"/>
        <a:buChar char="¢"/>
        <a:defRPr sz="16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6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4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2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sl-S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40000"/>
            <a:lumOff val="60000"/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15888"/>
            <a:ext cx="6275388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sl-SI" smtClean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81076"/>
            <a:ext cx="8229600" cy="5400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l-SI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8313" y="6448426"/>
            <a:ext cx="828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dirty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sl-SI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" y="476251"/>
            <a:ext cx="4413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400" b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D39A199-67BA-4B48-8818-2E8DE4CFCA43}" type="slidenum">
              <a:rPr lang="sl-SI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‹#›</a:t>
            </a:fld>
            <a:endParaRPr lang="sl-SI" dirty="0">
              <a:solidFill>
                <a:prstClr val="white">
                  <a:lumMod val="50000"/>
                </a:prst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36613"/>
            <a:ext cx="323850" cy="0"/>
          </a:xfrm>
          <a:prstGeom prst="line">
            <a:avLst/>
          </a:prstGeom>
          <a:ln>
            <a:solidFill>
              <a:srgbClr val="EE2E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1" name="Picture 3" descr="C:\Users\apodborsek\Desktop\web_page\design\tagline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27090" y="6483351"/>
            <a:ext cx="2873375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690600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  <p:sldLayoutId id="2147483792" r:id="rId12"/>
    <p:sldLayoutId id="2147483793" r:id="rId13"/>
    <p:sldLayoutId id="2147483794" r:id="rId14"/>
    <p:sldLayoutId id="2147483795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 kern="1200">
          <a:solidFill>
            <a:srgbClr val="EE2E24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ED1C24"/>
        </a:buClr>
        <a:buFont typeface="Wingdings" pitchFamily="2" charset="2"/>
        <a:buChar char="q"/>
        <a:defRPr sz="32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1pPr>
      <a:lvl2pPr marL="360363" indent="-360363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100000"/>
        <a:buFont typeface="Wingdings" pitchFamily="2" charset="2"/>
        <a:buChar char="q"/>
        <a:defRPr sz="24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2pPr>
      <a:lvl3pPr marL="534988" indent="-269875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80000"/>
        <a:buFont typeface="Wingdings 2" pitchFamily="18" charset="2"/>
        <a:buChar char="¢"/>
        <a:defRPr sz="22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3pPr>
      <a:lvl4pPr marL="714375" indent="-265113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80000"/>
        <a:buFont typeface="Wingdings 2" pitchFamily="18" charset="2"/>
        <a:buChar char="¢"/>
        <a:defRPr sz="20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4pPr>
      <a:lvl5pPr marL="898525" indent="-273050" algn="l" defTabSz="1079500" rtl="0" eaLnBrk="1" fontAlgn="base" hangingPunct="1">
        <a:spcBef>
          <a:spcPct val="20000"/>
        </a:spcBef>
        <a:spcAft>
          <a:spcPct val="0"/>
        </a:spcAft>
        <a:buClr>
          <a:srgbClr val="ED1C24"/>
        </a:buClr>
        <a:buSzPct val="80000"/>
        <a:buFont typeface="Wingdings 2" pitchFamily="18" charset="2"/>
        <a:buChar char="¢"/>
        <a:defRPr sz="18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5pPr>
      <a:lvl6pPr marL="1079500" indent="-269875" algn="l" defTabSz="914400" rtl="0" eaLnBrk="1" latinLnBrk="0" hangingPunct="1">
        <a:spcBef>
          <a:spcPct val="20000"/>
        </a:spcBef>
        <a:buClr>
          <a:srgbClr val="ED1C24"/>
        </a:buClr>
        <a:buSzPct val="80000"/>
        <a:buFont typeface="Wingdings 2" pitchFamily="18" charset="2"/>
        <a:buChar char="¢"/>
        <a:defRPr sz="16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6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4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2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sl-S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4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3.xml.rels><?xml version="1.0" encoding="UTF-8" standalone="yes"?>
<Relationships xmlns="http://schemas.openxmlformats.org/package/2006/relationships"><Relationship Id="rId11" Type="http://schemas.microsoft.com/office/2007/relationships/diagramDrawing" Target="../diagrams/drawing2.xml"/><Relationship Id="rId12" Type="http://schemas.openxmlformats.org/officeDocument/2006/relationships/diagramData" Target="../diagrams/data3.xml"/><Relationship Id="rId13" Type="http://schemas.openxmlformats.org/officeDocument/2006/relationships/diagramLayout" Target="../diagrams/layout3.xml"/><Relationship Id="rId14" Type="http://schemas.openxmlformats.org/officeDocument/2006/relationships/diagramQuickStyle" Target="../diagrams/quickStyle3.xml"/><Relationship Id="rId15" Type="http://schemas.openxmlformats.org/officeDocument/2006/relationships/diagramColors" Target="../diagrams/colors3.xml"/><Relationship Id="rId16" Type="http://schemas.microsoft.com/office/2007/relationships/diagramDrawing" Target="../diagrams/drawing3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7" Type="http://schemas.openxmlformats.org/officeDocument/2006/relationships/diagramData" Target="../diagrams/data2.xml"/><Relationship Id="rId8" Type="http://schemas.openxmlformats.org/officeDocument/2006/relationships/diagramLayout" Target="../diagrams/layout2.xml"/><Relationship Id="rId9" Type="http://schemas.openxmlformats.org/officeDocument/2006/relationships/diagramQuickStyle" Target="../diagrams/quickStyle2.xml"/><Relationship Id="rId10" Type="http://schemas.openxmlformats.org/officeDocument/2006/relationships/diagramColors" Target="../diagrams/colors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jpg"/><Relationship Id="rId3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jp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111.vsdx"/><Relationship Id="rId4" Type="http://schemas.openxmlformats.org/officeDocument/2006/relationships/image" Target="../media/image23.emf"/><Relationship Id="rId5" Type="http://schemas.openxmlformats.org/officeDocument/2006/relationships/image" Target="../media/image24.png"/><Relationship Id="rId6" Type="http://schemas.openxmlformats.org/officeDocument/2006/relationships/image" Target="../media/image25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emf"/><Relationship Id="rId3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4" Type="http://schemas.openxmlformats.org/officeDocument/2006/relationships/image" Target="../media/image34.png"/><Relationship Id="rId5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4" Type="http://schemas.openxmlformats.org/officeDocument/2006/relationships/image" Target="../media/image34.png"/><Relationship Id="rId5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40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1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3" Type="http://schemas.openxmlformats.org/officeDocument/2006/relationships/image" Target="../media/image43.jp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ctrTitle"/>
          </p:nvPr>
        </p:nvSpPr>
        <p:spPr>
          <a:xfrm>
            <a:off x="685800" y="3644901"/>
            <a:ext cx="7342188" cy="1800225"/>
          </a:xfrm>
        </p:spPr>
        <p:txBody>
          <a:bodyPr/>
          <a:lstStyle/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sz="4400" dirty="0" smtClean="0">
                <a:latin typeface="Arial" charset="0"/>
                <a:cs typeface="Arial" charset="0"/>
              </a:rPr>
              <a:t>EPICS control system for ELI-NP Gamma Beam System (GBS)</a:t>
            </a:r>
            <a:endParaRPr lang="sl-SI" sz="4400" dirty="0" smtClean="0">
              <a:latin typeface="Arial" charset="0"/>
              <a:cs typeface="Arial" charset="0"/>
            </a:endParaRPr>
          </a:p>
        </p:txBody>
      </p:sp>
      <p:sp>
        <p:nvSpPr>
          <p:cNvPr id="15363" name="Subtitle 2"/>
          <p:cNvSpPr>
            <a:spLocks noGrp="1"/>
          </p:cNvSpPr>
          <p:nvPr>
            <p:ph type="subTitle" idx="1"/>
          </p:nvPr>
        </p:nvSpPr>
        <p:spPr bwMode="auto">
          <a:xfrm>
            <a:off x="684215" y="2924944"/>
            <a:ext cx="7343775" cy="457200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endParaRPr lang="sl-SI" sz="2000" dirty="0" smtClean="0">
              <a:latin typeface="Arial" charset="0"/>
              <a:cs typeface="Arial" charset="0"/>
            </a:endParaRPr>
          </a:p>
        </p:txBody>
      </p:sp>
      <p:sp>
        <p:nvSpPr>
          <p:cNvPr id="15364" name="TextBox 3"/>
          <p:cNvSpPr txBox="1">
            <a:spLocks noChangeArrowheads="1"/>
          </p:cNvSpPr>
          <p:nvPr/>
        </p:nvSpPr>
        <p:spPr bwMode="auto">
          <a:xfrm>
            <a:off x="755652" y="5589073"/>
            <a:ext cx="66966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sl-SI" noProof="1" smtClean="0">
                <a:solidFill>
                  <a:schemeClr val="bg1"/>
                </a:solidFill>
              </a:rPr>
              <a:t>Rok Šabjan on behalf of Cosylab team</a:t>
            </a:r>
            <a:r>
              <a:rPr lang="en-US" noProof="1" smtClean="0">
                <a:solidFill>
                  <a:schemeClr val="bg1"/>
                </a:solidFill>
              </a:rPr>
              <a:t>, ORNL, 2016-09-20</a:t>
            </a:r>
            <a:endParaRPr lang="en-GB" noProof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3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10</a:t>
            </a:fld>
            <a:endParaRPr lang="sl-SI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1709" r="-21709"/>
          <a:stretch>
            <a:fillRect/>
          </a:stretch>
        </p:blipFill>
        <p:spPr>
          <a:xfrm>
            <a:off x="395536" y="908720"/>
            <a:ext cx="8229600" cy="5400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6366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057400"/>
            <a:ext cx="5590247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81075"/>
            <a:ext cx="8229600" cy="5038725"/>
          </a:xfrm>
        </p:spPr>
        <p:txBody>
          <a:bodyPr>
            <a:normAutofit/>
          </a:bodyPr>
          <a:lstStyle/>
          <a:p>
            <a:r>
              <a:rPr lang="en-US" sz="1800" dirty="0" smtClean="0"/>
              <a:t>Design Direction for</a:t>
            </a:r>
          </a:p>
          <a:p>
            <a:pPr lvl="1"/>
            <a:r>
              <a:rPr lang="en-US" sz="1800" dirty="0" smtClean="0"/>
              <a:t>Room Dimensions: 16m x 10m</a:t>
            </a:r>
          </a:p>
          <a:p>
            <a:pPr lvl="1"/>
            <a:r>
              <a:rPr lang="en-US" sz="1800" dirty="0" smtClean="0"/>
              <a:t>Dry wall server room, space for 8 racks</a:t>
            </a:r>
          </a:p>
          <a:p>
            <a:pPr lvl="1"/>
            <a:r>
              <a:rPr lang="en-US" sz="1800" dirty="0" smtClean="0"/>
              <a:t>7 OPI workstations</a:t>
            </a:r>
          </a:p>
          <a:p>
            <a:pPr lvl="2"/>
            <a:r>
              <a:rPr lang="en-US" sz="1600" dirty="0" smtClean="0"/>
              <a:t>default 2x2 screens</a:t>
            </a:r>
          </a:p>
          <a:p>
            <a:pPr lvl="2"/>
            <a:r>
              <a:rPr lang="en-US" sz="1600" dirty="0" smtClean="0"/>
              <a:t>4x1 possible</a:t>
            </a:r>
          </a:p>
          <a:p>
            <a:pPr lvl="1"/>
            <a:r>
              <a:rPr lang="en-US" sz="2000" dirty="0" smtClean="0"/>
              <a:t>2 overheads</a:t>
            </a:r>
          </a:p>
          <a:p>
            <a:r>
              <a:rPr lang="en-US" sz="2000" dirty="0" smtClean="0"/>
              <a:t>Optimal use of space</a:t>
            </a:r>
          </a:p>
          <a:p>
            <a:r>
              <a:rPr lang="en-US" sz="2000" dirty="0" smtClean="0"/>
              <a:t>Extra middle work-desks</a:t>
            </a:r>
          </a:p>
          <a:p>
            <a:pPr lvl="1"/>
            <a:r>
              <a:rPr lang="en-US" sz="2000" dirty="0" smtClean="0"/>
              <a:t>Commissioning</a:t>
            </a:r>
          </a:p>
          <a:p>
            <a:pPr lvl="1"/>
            <a:r>
              <a:rPr lang="en-US" sz="2000" dirty="0" smtClean="0"/>
              <a:t>Central Control Option</a:t>
            </a:r>
          </a:p>
          <a:p>
            <a:r>
              <a:rPr lang="en-US" sz="2000" dirty="0" smtClean="0"/>
              <a:t>Room foreseen for</a:t>
            </a:r>
          </a:p>
          <a:p>
            <a:pPr lvl="1"/>
            <a:r>
              <a:rPr lang="en-US" sz="1800" dirty="0" smtClean="0"/>
              <a:t>Meeting room corner</a:t>
            </a:r>
          </a:p>
          <a:p>
            <a:pPr lvl="1"/>
            <a:r>
              <a:rPr lang="en-US" sz="1800" dirty="0" smtClean="0"/>
              <a:t>Resting corner</a:t>
            </a:r>
          </a:p>
          <a:p>
            <a:pPr lvl="1"/>
            <a:endParaRPr lang="en-US" sz="1800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Room Layout</a:t>
            </a:r>
            <a:endParaRPr lang="en-US" dirty="0"/>
          </a:p>
        </p:txBody>
      </p:sp>
      <p:pic>
        <p:nvPicPr>
          <p:cNvPr id="2" name="Picture 1" descr="item-product-x7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1844824"/>
            <a:ext cx="3567866" cy="4392488"/>
          </a:xfrm>
          <a:prstGeom prst="rect">
            <a:avLst/>
          </a:prstGeom>
        </p:spPr>
      </p:pic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2" y="476251"/>
            <a:ext cx="441325" cy="365125"/>
          </a:xfrm>
        </p:spPr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11</a:t>
            </a:fld>
            <a:endParaRPr lang="sl-SI" dirty="0"/>
          </a:p>
        </p:txBody>
      </p:sp>
    </p:spTree>
    <p:extLst>
      <p:ext uri="{BB962C8B-B14F-4D97-AF65-F5344CB8AC3E}">
        <p14:creationId xmlns:p14="http://schemas.microsoft.com/office/powerpoint/2010/main" val="2476368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81076"/>
            <a:ext cx="4402832" cy="5400675"/>
          </a:xfrm>
        </p:spPr>
        <p:txBody>
          <a:bodyPr/>
          <a:lstStyle/>
          <a:p>
            <a:r>
              <a:rPr lang="en-US" sz="1800" dirty="0">
                <a:solidFill>
                  <a:schemeClr val="tx1"/>
                </a:solidFill>
              </a:rPr>
              <a:t>A vertical column is an abstraction which describes how the concrete device type is integrated into the control system. It starts from the device sensors and progresses up to the GUI </a:t>
            </a:r>
            <a:endParaRPr lang="en-US" sz="1800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tical Colum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12</a:t>
            </a:fld>
            <a:endParaRPr lang="sl-SI"/>
          </a:p>
        </p:txBody>
      </p:sp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5618" y="1052736"/>
            <a:ext cx="4062730" cy="471233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780928"/>
            <a:ext cx="4557469" cy="354165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57110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0910160"/>
              </p:ext>
            </p:extLst>
          </p:nvPr>
        </p:nvGraphicFramePr>
        <p:xfrm>
          <a:off x="971600" y="1052736"/>
          <a:ext cx="7571184" cy="11521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15888"/>
            <a:ext cx="6419056" cy="792162"/>
          </a:xfrm>
        </p:spPr>
        <p:txBody>
          <a:bodyPr/>
          <a:lstStyle/>
          <a:p>
            <a:r>
              <a:rPr lang="en-US" sz="2800" dirty="0" smtClean="0"/>
              <a:t>Parallelized Development Proces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13</a:t>
            </a:fld>
            <a:endParaRPr lang="sl-SI"/>
          </a:p>
        </p:txBody>
      </p:sp>
      <p:graphicFrame>
        <p:nvGraphicFramePr>
          <p:cNvPr id="6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1987376"/>
              </p:ext>
            </p:extLst>
          </p:nvPr>
        </p:nvGraphicFramePr>
        <p:xfrm>
          <a:off x="1537320" y="2492896"/>
          <a:ext cx="7571184" cy="12957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7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90193014"/>
              </p:ext>
            </p:extLst>
          </p:nvPr>
        </p:nvGraphicFramePr>
        <p:xfrm>
          <a:off x="1424691" y="4005064"/>
          <a:ext cx="7571184" cy="11094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8" name="Rectangle 7"/>
          <p:cNvSpPr/>
          <p:nvPr/>
        </p:nvSpPr>
        <p:spPr>
          <a:xfrm>
            <a:off x="0" y="1268760"/>
            <a:ext cx="982961" cy="58477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sl-SI" sz="32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VC1</a:t>
            </a:r>
            <a:endParaRPr lang="sl-SI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2780928"/>
            <a:ext cx="982961" cy="58477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sl-SI" sz="32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VC2</a:t>
            </a:r>
            <a:endParaRPr lang="sl-SI" sz="32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235" y="4221088"/>
            <a:ext cx="982961" cy="58477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sl-SI" sz="32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VC3</a:t>
            </a:r>
            <a:endParaRPr lang="sl-SI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55576" y="5373216"/>
            <a:ext cx="764638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 smtClean="0"/>
              <a:t>Final FAT document is just a document with reference to all VC FATs.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 smtClean="0"/>
              <a:t>After all VCs were FAT tested, actual IOC configuration was produc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5122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860" y="352469"/>
            <a:ext cx="3861100" cy="3076531"/>
          </a:xfrm>
          <a:prstGeom prst="rect">
            <a:avLst/>
          </a:prstGeom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dirty="0" smtClean="0"/>
              <a:t>Transparent Scope and Deliverables Management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14</a:t>
            </a:fld>
            <a:endParaRPr lang="sl-SI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80527" y="3284984"/>
            <a:ext cx="5258092" cy="346119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4105673"/>
            <a:ext cx="4388711" cy="2736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3432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b="1" dirty="0" smtClean="0"/>
              <a:t>Control System Infrastructure</a:t>
            </a:r>
          </a:p>
          <a:p>
            <a:r>
              <a:rPr lang="en-US" b="1" dirty="0" smtClean="0"/>
              <a:t>Diagnostic </a:t>
            </a:r>
            <a:r>
              <a:rPr lang="en-US" b="1" dirty="0"/>
              <a:t>Devices</a:t>
            </a:r>
          </a:p>
          <a:p>
            <a:r>
              <a:rPr lang="en-US" dirty="0"/>
              <a:t>Laser Subsystem</a:t>
            </a:r>
          </a:p>
          <a:p>
            <a:r>
              <a:rPr lang="en-US" b="1" dirty="0"/>
              <a:t>RF System</a:t>
            </a:r>
          </a:p>
          <a:p>
            <a:r>
              <a:rPr lang="en-US" b="1" dirty="0"/>
              <a:t>Picosecond Timing Triggering System</a:t>
            </a:r>
          </a:p>
          <a:p>
            <a:r>
              <a:rPr lang="en-US" dirty="0"/>
              <a:t>Vacuum System and Magnet Power Supplies</a:t>
            </a:r>
          </a:p>
          <a:p>
            <a:r>
              <a:rPr lang="en-US" b="1" dirty="0"/>
              <a:t>IOC Health Monitoring</a:t>
            </a:r>
          </a:p>
          <a:p>
            <a:r>
              <a:rPr lang="en-US" b="1" dirty="0"/>
              <a:t>Laser Synchronization System</a:t>
            </a:r>
          </a:p>
          <a:p>
            <a:r>
              <a:rPr lang="en-US" b="1" dirty="0"/>
              <a:t>Conventional </a:t>
            </a:r>
            <a:r>
              <a:rPr lang="en-US" b="1" dirty="0" smtClean="0"/>
              <a:t>Facilities (Chiller)</a:t>
            </a:r>
          </a:p>
          <a:p>
            <a:r>
              <a:rPr lang="en-US" dirty="0" smtClean="0"/>
              <a:t>Gamma Beam Characterization</a:t>
            </a:r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pe by Subsyste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15</a:t>
            </a:fld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16585335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ast digitizers (4 GS/s) for current transformers</a:t>
            </a:r>
          </a:p>
          <a:p>
            <a:r>
              <a:rPr lang="en-US" dirty="0" smtClean="0"/>
              <a:t>Basler GigE Vision Cameras</a:t>
            </a:r>
          </a:p>
          <a:p>
            <a:r>
              <a:rPr lang="en-US" dirty="0" smtClean="0"/>
              <a:t>I-Tech </a:t>
            </a:r>
            <a:r>
              <a:rPr lang="en-US" dirty="0" err="1" smtClean="0"/>
              <a:t>Liberas</a:t>
            </a:r>
            <a:endParaRPr lang="en-US" dirty="0" smtClean="0"/>
          </a:p>
          <a:p>
            <a:r>
              <a:rPr lang="en-US" dirty="0" smtClean="0"/>
              <a:t>I-Tech LLRF</a:t>
            </a:r>
          </a:p>
          <a:p>
            <a:r>
              <a:rPr lang="en-US" dirty="0" err="1" smtClean="0"/>
              <a:t>Scandinova</a:t>
            </a:r>
            <a:r>
              <a:rPr lang="en-US" dirty="0" smtClean="0"/>
              <a:t> RF Modulators</a:t>
            </a:r>
          </a:p>
          <a:p>
            <a:r>
              <a:rPr lang="en-US" dirty="0" smtClean="0"/>
              <a:t>Simple motion controller, in/out (iPOS3604 </a:t>
            </a:r>
            <a:r>
              <a:rPr lang="en-US" dirty="0"/>
              <a:t>HX-</a:t>
            </a:r>
            <a:r>
              <a:rPr lang="en-US" dirty="0" smtClean="0"/>
              <a:t>CAN)</a:t>
            </a:r>
          </a:p>
          <a:p>
            <a:r>
              <a:rPr lang="en-US" dirty="0" err="1" smtClean="0"/>
              <a:t>Beckhoff</a:t>
            </a:r>
            <a:r>
              <a:rPr lang="en-US" dirty="0" smtClean="0"/>
              <a:t> modules for simple I/O</a:t>
            </a:r>
          </a:p>
          <a:p>
            <a:r>
              <a:rPr lang="en-US" dirty="0" smtClean="0"/>
              <a:t>Siemens PLCs for Vacuum and Magnet PS</a:t>
            </a:r>
          </a:p>
          <a:p>
            <a:r>
              <a:rPr lang="en-US" dirty="0" smtClean="0"/>
              <a:t>MRF Timing</a:t>
            </a:r>
          </a:p>
          <a:p>
            <a:r>
              <a:rPr lang="is-IS" dirty="0" smtClean="0"/>
              <a:t>…</a:t>
            </a:r>
            <a:endParaRPr lang="en-US" dirty="0" smtClean="0"/>
          </a:p>
          <a:p>
            <a:endParaRPr lang="sl-SI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ed devices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16</a:t>
            </a:fld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1071896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4077072"/>
            <a:ext cx="3223517" cy="2417638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s Hardw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17</a:t>
            </a:fld>
            <a:endParaRPr lang="sl-SI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31374"/>
            <a:ext cx="3834583" cy="255766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788024" y="1340768"/>
            <a:ext cx="365997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cPCI</a:t>
            </a:r>
            <a:r>
              <a:rPr lang="en-US" dirty="0" smtClean="0"/>
              <a:t> is the main form factor used: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MRF timing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Keystone digitizers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Ethernet devices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95536" y="4870901"/>
            <a:ext cx="40236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izza boxes for soft IOCs (Siemens PLC and </a:t>
            </a:r>
            <a:r>
              <a:rPr lang="en-US" dirty="0" err="1" smtClean="0"/>
              <a:t>Beckhoff</a:t>
            </a:r>
            <a:r>
              <a:rPr lang="en-US" dirty="0" smtClean="0"/>
              <a:t>, some Modbus/IP interfacing: Chiller, Vacuum, Magnet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96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cuum and Magnet Controls (STFC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18</a:t>
            </a:fld>
            <a:endParaRPr lang="sl-SI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5909" y="981075"/>
            <a:ext cx="4832182" cy="5400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3670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 smtClean="0"/>
              <a:t>Diag</a:t>
            </a:r>
            <a:r>
              <a:rPr lang="en-US" sz="2800" dirty="0" smtClean="0"/>
              <a:t>: Basler camera interfaced via </a:t>
            </a:r>
            <a:r>
              <a:rPr lang="en-US" sz="2800" dirty="0" err="1" smtClean="0"/>
              <a:t>areaDetector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19</a:t>
            </a:fld>
            <a:endParaRPr lang="sl-SI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700808"/>
            <a:ext cx="4176464" cy="360040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196752"/>
            <a:ext cx="3995936" cy="43924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5378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dirty="0" err="1" smtClean="0"/>
              <a:t>Other</a:t>
            </a:r>
            <a:r>
              <a:rPr lang="sl-SI" dirty="0" smtClean="0"/>
              <a:t> ELI </a:t>
            </a:r>
            <a:r>
              <a:rPr lang="sl-SI" dirty="0" err="1" smtClean="0"/>
              <a:t>machines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2</a:t>
            </a:fld>
            <a:endParaRPr lang="sl-SI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004" y="0"/>
            <a:ext cx="8829476" cy="685255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5508104" y="476251"/>
            <a:ext cx="2592288" cy="7205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204863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866060"/>
              </p:ext>
            </p:extLst>
          </p:nvPr>
        </p:nvGraphicFramePr>
        <p:xfrm>
          <a:off x="5652120" y="1773834"/>
          <a:ext cx="3606800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r:id="rId3" imgW="3619500" imgH="3390900" progId="Visio.Drawing.15">
                  <p:embed/>
                </p:oleObj>
              </mc:Choice>
              <mc:Fallback>
                <p:oleObj r:id="rId3" imgW="3619500" imgH="3390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773834"/>
                        <a:ext cx="3606800" cy="3378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ag</a:t>
            </a:r>
            <a:r>
              <a:rPr lang="en-US" dirty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Libera</a:t>
            </a:r>
            <a:r>
              <a:rPr lang="en-US" dirty="0" smtClean="0"/>
              <a:t> BP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20</a:t>
            </a:fld>
            <a:endParaRPr lang="sl-SI"/>
          </a:p>
        </p:txBody>
      </p:sp>
      <p:pic>
        <p:nvPicPr>
          <p:cNvPr id="5" name="Slika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5729" y="1043805"/>
            <a:ext cx="5387975" cy="2895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5729" y="4161434"/>
            <a:ext cx="5398770" cy="19812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868144" y="17008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4594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81076"/>
            <a:ext cx="4402832" cy="5400675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Time situatio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Bergoz</a:t>
            </a:r>
            <a:r>
              <a:rPr lang="en-US" dirty="0" smtClean="0"/>
              <a:t> sensor elongates the pulse by factor of ~100 =&gt; 5ns</a:t>
            </a:r>
          </a:p>
          <a:p>
            <a:r>
              <a:rPr lang="en-US" dirty="0" smtClean="0"/>
              <a:t>At 10 measurements per pulse (0.5 ns =&gt; 2 GS/s)</a:t>
            </a:r>
          </a:p>
          <a:p>
            <a:r>
              <a:rPr lang="en-US" dirty="0" smtClean="0"/>
              <a:t>2-4 GS/s solution was chosen</a:t>
            </a:r>
          </a:p>
          <a:p>
            <a:pPr lvl="1"/>
            <a:r>
              <a:rPr lang="en-US" dirty="0" smtClean="0"/>
              <a:t>Not many cards in this range, additional complication is the platform (reduces possibilities) and desired voltage range (even further reduction)</a:t>
            </a:r>
          </a:p>
          <a:p>
            <a:r>
              <a:rPr lang="en-US" dirty="0" smtClean="0"/>
              <a:t>Nominal Device Support was used</a:t>
            </a:r>
          </a:p>
          <a:p>
            <a:endParaRPr lang="sl-SI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ag</a:t>
            </a:r>
            <a:r>
              <a:rPr lang="en-US" dirty="0" smtClean="0"/>
              <a:t>: Current Transformers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21</a:t>
            </a:fld>
            <a:endParaRPr lang="sl-SI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966" y="1412776"/>
            <a:ext cx="4251050" cy="151216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3"/>
          <a:stretch>
            <a:fillRect/>
          </a:stretch>
        </p:blipFill>
        <p:spPr>
          <a:xfrm>
            <a:off x="4890864" y="3854778"/>
            <a:ext cx="4096365" cy="252697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1121110"/>
            <a:ext cx="3240360" cy="2430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9295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Picosecond Timing Triggering System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22</a:t>
            </a:fld>
            <a:endParaRPr lang="sl-SI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1268760"/>
            <a:ext cx="4752528" cy="381642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821612"/>
              </p:ext>
            </p:extLst>
          </p:nvPr>
        </p:nvGraphicFramePr>
        <p:xfrm>
          <a:off x="4778048" y="1235568"/>
          <a:ext cx="4258448" cy="47947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1994"/>
                <a:gridCol w="448702"/>
                <a:gridCol w="432338"/>
                <a:gridCol w="2175414"/>
              </a:tblGrid>
              <a:tr h="267326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Client Device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53975" marR="53975" marT="53975" marB="5397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Count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53975" marR="53975" marT="53975" marB="5397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ype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53975" marR="53975" marT="53975" marB="5397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Comment</a:t>
                      </a:r>
                      <a:endParaRPr lang="en-US" sz="700">
                        <a:effectLst/>
                        <a:latin typeface="Arial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53975" marR="53975" marT="53975" marB="53975"/>
                </a:tc>
              </a:tr>
              <a:tr h="358068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CCD Cameras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23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TL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Assuming each camera needs one trigger [RD78]</a:t>
                      </a:r>
                      <a:endParaRPr lang="en-US" sz="700">
                        <a:effectLst/>
                        <a:latin typeface="Arial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</a:tr>
              <a:tr h="662267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Beam Position Monitor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7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TL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nfo obtained from A. Falone, April 24, 2015 11:11:53 AM, Subject: Re: System integration of Libera BPM; "…the Libera units (7) will be installed in two adjacent racks in GP08"</a:t>
                      </a:r>
                      <a:endParaRPr lang="en-US" sz="700">
                        <a:effectLst/>
                        <a:latin typeface="Arial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</a:tr>
              <a:tr h="417582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Current Transformer (FCT, ICT)</a:t>
                      </a:r>
                      <a:endParaRPr lang="en-US" sz="900" dirty="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4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TL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Assuming each Digitizer requires one trigger [RD78]</a:t>
                      </a:r>
                      <a:endParaRPr lang="en-US" sz="700" dirty="0">
                        <a:effectLst/>
                        <a:latin typeface="Arial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</a:tr>
              <a:tr h="814366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Laser subsystem (IP, LBTL)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12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TL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system shown in [RD78] Figure 20: Interaction point components; trigger count and equipment location "GP-P-08" obtained from Kevin </a:t>
                      </a:r>
                      <a:r>
                        <a:rPr lang="en-US" sz="700" dirty="0" err="1">
                          <a:effectLst/>
                        </a:rPr>
                        <a:t>Cassou</a:t>
                      </a:r>
                      <a:r>
                        <a:rPr lang="en-US" sz="700" dirty="0">
                          <a:effectLst/>
                        </a:rPr>
                        <a:t> during skype meeting on 6 Mar 2015</a:t>
                      </a:r>
                      <a:endParaRPr lang="en-US" sz="700" dirty="0">
                        <a:effectLst/>
                        <a:latin typeface="Arial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</a:tr>
              <a:tr h="662267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RF Modulator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15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TL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Assuming each modulator requires one trigger line, number of triggers is a sum of instances [RD78], Ch. 11.1.5. installed instances, HW is connected to ROOF level rack room</a:t>
                      </a:r>
                      <a:endParaRPr lang="en-US" sz="700">
                        <a:effectLst/>
                        <a:latin typeface="Arial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</a:tr>
              <a:tr h="417582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LLRF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15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LVPECL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Information on trigger count and type provided by I-Tech, 12 Mar 2015</a:t>
                      </a:r>
                      <a:endParaRPr lang="en-US" sz="700" dirty="0">
                        <a:effectLst/>
                        <a:latin typeface="Arial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</a:tr>
              <a:tr h="235063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HI efficiency camera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2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TL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one per camera</a:t>
                      </a:r>
                      <a:endParaRPr lang="en-US" sz="700">
                        <a:effectLst/>
                        <a:latin typeface="Arial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</a:tr>
              <a:tr h="235063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Gamma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8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TL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4 in ACC bay 1, 4 in ACC bay 2</a:t>
                      </a:r>
                      <a:endParaRPr lang="en-US" sz="700">
                        <a:effectLst/>
                        <a:latin typeface="Arial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</a:tr>
              <a:tr h="358068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Experiment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4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TL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 EVR board in experimental area, timing fiber optics is provided</a:t>
                      </a:r>
                      <a:endParaRPr lang="en-US" sz="700">
                        <a:effectLst/>
                        <a:latin typeface="Arial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</a:tr>
              <a:tr h="358068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Spare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16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TTL</a:t>
                      </a:r>
                      <a:endParaRPr lang="en-US" sz="900">
                        <a:effectLst/>
                        <a:latin typeface="Calibri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  <a:spcAft>
                          <a:spcPts val="0"/>
                        </a:spcAft>
                      </a:pPr>
                      <a:r>
                        <a:rPr lang="en-US" sz="700" dirty="0">
                          <a:effectLst/>
                        </a:rPr>
                        <a:t>one EVR with 4 TTL triggers per RACK room: 04, 06, 08 and ROOF</a:t>
                      </a:r>
                      <a:endParaRPr lang="en-US" sz="700" dirty="0">
                        <a:effectLst/>
                        <a:latin typeface="Arial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0" marR="0" marT="36195" marB="36195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807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: </a:t>
            </a:r>
            <a:r>
              <a:rPr lang="en-US" dirty="0" err="1" smtClean="0"/>
              <a:t>Scandinova</a:t>
            </a:r>
            <a:r>
              <a:rPr lang="en-US" dirty="0"/>
              <a:t> </a:t>
            </a:r>
            <a:r>
              <a:rPr lang="en-US" dirty="0" smtClean="0"/>
              <a:t>Modul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23</a:t>
            </a:fld>
            <a:endParaRPr lang="sl-SI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52736"/>
            <a:ext cx="1828800" cy="506476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268760"/>
            <a:ext cx="5401945" cy="414845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3202503" y="5734997"/>
            <a:ext cx="54019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LRF was implemented via </a:t>
            </a:r>
            <a:r>
              <a:rPr lang="en-US" dirty="0" err="1" smtClean="0"/>
              <a:t>Libera</a:t>
            </a:r>
            <a:r>
              <a:rPr lang="en-US" dirty="0" smtClean="0"/>
              <a:t>-LLRF (black box system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8623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dirty="0" smtClean="0"/>
              <a:t>Development and testing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24</a:t>
            </a:fld>
            <a:endParaRPr lang="sl-SI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556792"/>
            <a:ext cx="3533620" cy="52977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1880" y="3284984"/>
            <a:ext cx="5822018" cy="368571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2040" y="836712"/>
            <a:ext cx="4315099" cy="287817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1600" y="908720"/>
            <a:ext cx="3834583" cy="2557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9565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project delays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25</a:t>
            </a:fld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3112881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bruary/March 2014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26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2405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40000"/>
            <a:lumOff val="60000"/>
            <a:alpha val="52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May 5 2014 : Preliminary design review</a:t>
            </a:r>
          </a:p>
          <a:p>
            <a:pPr lvl="1"/>
            <a:r>
              <a:rPr lang="en-US" dirty="0" smtClean="0"/>
              <a:t>all data on devices, interfaces collected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issing data marked with responsible stakeholders, clear action items and deadlines</a:t>
            </a:r>
          </a:p>
          <a:p>
            <a:endParaRPr lang="en-US" dirty="0" smtClean="0"/>
          </a:p>
          <a:p>
            <a:pPr marL="0" indent="0" algn="ctr">
              <a:buNone/>
            </a:pPr>
            <a:r>
              <a:rPr lang="en-US" b="1" u="sng" dirty="0" smtClean="0">
                <a:solidFill>
                  <a:srgbClr val="EE2E24"/>
                </a:solidFill>
              </a:rPr>
              <a:t>15</a:t>
            </a:r>
            <a:r>
              <a:rPr lang="en-US" b="1" dirty="0" smtClean="0">
                <a:solidFill>
                  <a:srgbClr val="EE2E24"/>
                </a:solidFill>
              </a:rPr>
              <a:t> intensive months of </a:t>
            </a:r>
          </a:p>
          <a:p>
            <a:pPr marL="0" indent="0" algn="ctr">
              <a:buNone/>
            </a:pPr>
            <a:r>
              <a:rPr lang="en-US" b="1" dirty="0" smtClean="0">
                <a:solidFill>
                  <a:srgbClr val="EE2E24"/>
                </a:solidFill>
              </a:rPr>
              <a:t>Specifications</a:t>
            </a:r>
            <a:r>
              <a:rPr lang="en-US" b="1" dirty="0">
                <a:solidFill>
                  <a:srgbClr val="EE2E24"/>
                </a:solidFill>
              </a:rPr>
              <a:t>, Architecture, Design, Prototyping, </a:t>
            </a:r>
            <a:endParaRPr lang="en-US" b="1" dirty="0" smtClean="0">
              <a:solidFill>
                <a:srgbClr val="EE2E24"/>
              </a:solidFill>
            </a:endParaRPr>
          </a:p>
          <a:p>
            <a:pPr marL="0" indent="0" algn="ctr">
              <a:buNone/>
            </a:pPr>
            <a:r>
              <a:rPr lang="en-US" b="1" dirty="0" smtClean="0">
                <a:solidFill>
                  <a:srgbClr val="EE2E24"/>
                </a:solidFill>
              </a:rPr>
              <a:t>Test </a:t>
            </a:r>
            <a:r>
              <a:rPr lang="en-US" b="1" dirty="0">
                <a:solidFill>
                  <a:srgbClr val="EE2E24"/>
                </a:solidFill>
              </a:rPr>
              <a:t>procedures, Implementation (coding), </a:t>
            </a:r>
            <a:endParaRPr lang="en-US" b="1" dirty="0" smtClean="0">
              <a:solidFill>
                <a:srgbClr val="EE2E24"/>
              </a:solidFill>
            </a:endParaRPr>
          </a:p>
          <a:p>
            <a:pPr marL="0" indent="0" algn="ctr">
              <a:buNone/>
            </a:pPr>
            <a:r>
              <a:rPr lang="en-US" b="1" dirty="0" smtClean="0">
                <a:solidFill>
                  <a:srgbClr val="EE2E24"/>
                </a:solidFill>
              </a:rPr>
              <a:t>Documentation</a:t>
            </a:r>
            <a:r>
              <a:rPr lang="en-US" b="1" dirty="0">
                <a:solidFill>
                  <a:srgbClr val="EE2E24"/>
                </a:solidFill>
              </a:rPr>
              <a:t>, Testing, Debugging, </a:t>
            </a:r>
            <a:r>
              <a:rPr lang="en-US" b="1" dirty="0" smtClean="0">
                <a:solidFill>
                  <a:srgbClr val="EE2E24"/>
                </a:solidFill>
              </a:rPr>
              <a:t>Acceptance</a:t>
            </a:r>
          </a:p>
          <a:p>
            <a:endParaRPr lang="en-US" dirty="0" smtClean="0"/>
          </a:p>
          <a:p>
            <a:r>
              <a:rPr lang="en-US" dirty="0" smtClean="0"/>
              <a:t>August 28 2015 : Acceptance test 1 at INFN </a:t>
            </a:r>
          </a:p>
          <a:p>
            <a:r>
              <a:rPr lang="en-US" dirty="0" smtClean="0"/>
              <a:t>September 2015 : Installation and test at </a:t>
            </a:r>
            <a:r>
              <a:rPr lang="en-US" dirty="0" err="1" smtClean="0"/>
              <a:t>Magurele</a:t>
            </a:r>
            <a:endParaRPr lang="en-US" dirty="0" smtClean="0"/>
          </a:p>
          <a:p>
            <a:r>
              <a:rPr lang="en-US" dirty="0" smtClean="0"/>
              <a:t>October </a:t>
            </a:r>
            <a:r>
              <a:rPr lang="en-US" dirty="0"/>
              <a:t>2015 : </a:t>
            </a:r>
            <a:r>
              <a:rPr lang="en-US" dirty="0" smtClean="0"/>
              <a:t>Acceptance test 1 </a:t>
            </a:r>
            <a:r>
              <a:rPr lang="en-US" dirty="0"/>
              <a:t>at </a:t>
            </a:r>
            <a:r>
              <a:rPr lang="en-US" dirty="0" err="1"/>
              <a:t>Magurele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November 20 2015 </a:t>
            </a:r>
            <a:r>
              <a:rPr lang="en-US" dirty="0"/>
              <a:t>: Acceptance </a:t>
            </a:r>
            <a:r>
              <a:rPr lang="en-US" dirty="0" smtClean="0"/>
              <a:t>test 2 </a:t>
            </a:r>
            <a:r>
              <a:rPr lang="en-US" dirty="0"/>
              <a:t>at </a:t>
            </a:r>
            <a:r>
              <a:rPr lang="en-US" dirty="0" smtClean="0"/>
              <a:t>INFN</a:t>
            </a:r>
          </a:p>
          <a:p>
            <a:r>
              <a:rPr lang="en-US" dirty="0" smtClean="0"/>
              <a:t>December 2015 : </a:t>
            </a:r>
            <a:r>
              <a:rPr lang="en-US" dirty="0"/>
              <a:t>Installation and test at </a:t>
            </a:r>
            <a:r>
              <a:rPr lang="en-US" dirty="0" err="1" smtClean="0"/>
              <a:t>Magurele</a:t>
            </a:r>
            <a:endParaRPr lang="en-US" dirty="0" smtClean="0"/>
          </a:p>
          <a:p>
            <a:r>
              <a:rPr lang="en-US" dirty="0" smtClean="0"/>
              <a:t>December 2015 </a:t>
            </a:r>
            <a:r>
              <a:rPr lang="en-US" dirty="0"/>
              <a:t>: Acceptance test </a:t>
            </a:r>
            <a:r>
              <a:rPr lang="en-US" dirty="0" smtClean="0"/>
              <a:t>2 </a:t>
            </a:r>
            <a:r>
              <a:rPr lang="en-US" dirty="0"/>
              <a:t>at </a:t>
            </a:r>
            <a:r>
              <a:rPr lang="en-US" dirty="0" err="1"/>
              <a:t>Magurele</a:t>
            </a:r>
            <a:endParaRPr lang="en-US" dirty="0"/>
          </a:p>
          <a:p>
            <a:endParaRPr lang="en-US" dirty="0"/>
          </a:p>
          <a:p>
            <a:endParaRPr lang="sl-SI" dirty="0"/>
          </a:p>
          <a:p>
            <a:endParaRPr lang="sl-SI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 for control system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27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972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y 2014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28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78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60000"/>
            <a:lumOff val="40000"/>
            <a:alpha val="3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552" y="1412776"/>
            <a:ext cx="7992888" cy="1584176"/>
          </a:xfrm>
          <a:prstGeom prst="rect">
            <a:avLst/>
          </a:prstGeom>
          <a:solidFill>
            <a:schemeClr val="accent1"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l-SI" dirty="0">
              <a:solidFill>
                <a:prstClr val="white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81076"/>
            <a:ext cx="7787208" cy="5400675"/>
          </a:xfrm>
        </p:spPr>
        <p:txBody>
          <a:bodyPr/>
          <a:lstStyle/>
          <a:p>
            <a:r>
              <a:rPr lang="en-US" dirty="0" smtClean="0"/>
              <a:t>Plan from February meeting:</a:t>
            </a:r>
          </a:p>
          <a:p>
            <a:pPr lvl="1"/>
            <a:r>
              <a:rPr lang="en-US" dirty="0" smtClean="0"/>
              <a:t>May </a:t>
            </a:r>
            <a:r>
              <a:rPr lang="en-US" dirty="0"/>
              <a:t>5 2014 : Preliminary design review</a:t>
            </a:r>
          </a:p>
          <a:p>
            <a:pPr lvl="2"/>
            <a:r>
              <a:rPr lang="en-US" dirty="0"/>
              <a:t>all data on devices, interfaces collected</a:t>
            </a:r>
          </a:p>
          <a:p>
            <a:pPr lvl="2"/>
            <a:r>
              <a:rPr lang="en-US" dirty="0"/>
              <a:t>missing data marked with responsible stakeholders, clear action items and deadlines</a:t>
            </a:r>
          </a:p>
          <a:p>
            <a:endParaRPr lang="en-US" dirty="0" smtClean="0"/>
          </a:p>
          <a:p>
            <a:r>
              <a:rPr lang="en-US" dirty="0" smtClean="0"/>
              <a:t>Status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Good progress on first set of deliverables (documents)</a:t>
            </a:r>
          </a:p>
          <a:p>
            <a:pPr lvl="2"/>
            <a:r>
              <a:rPr lang="en-US" dirty="0" smtClean="0"/>
              <a:t>Due to release draft/RFC documents in May</a:t>
            </a:r>
          </a:p>
          <a:p>
            <a:pPr lvl="3"/>
            <a:r>
              <a:rPr lang="en-US" dirty="0" smtClean="0"/>
              <a:t>Design</a:t>
            </a:r>
            <a:r>
              <a:rPr lang="en-US" dirty="0"/>
              <a:t> </a:t>
            </a:r>
            <a:r>
              <a:rPr lang="en-US" dirty="0" smtClean="0"/>
              <a:t>and conventions</a:t>
            </a:r>
          </a:p>
          <a:p>
            <a:pPr lvl="2"/>
            <a:r>
              <a:rPr lang="en-US" dirty="0" smtClean="0"/>
              <a:t>Review meeting on May 6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larmingly low information on CS interfaces and application requirements</a:t>
            </a:r>
            <a:endParaRPr lang="sl-SI" dirty="0">
              <a:solidFill>
                <a:srgbClr val="FF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us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29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0047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3</a:t>
            </a:fld>
            <a:endParaRPr lang="sl-SI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67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2442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ptember 2014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30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9880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00">
            <a:alpha val="13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552" y="1412776"/>
            <a:ext cx="7992888" cy="1584176"/>
          </a:xfrm>
          <a:prstGeom prst="rect">
            <a:avLst/>
          </a:prstGeom>
          <a:solidFill>
            <a:schemeClr val="accent1"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l-SI" dirty="0">
              <a:solidFill>
                <a:prstClr val="white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81076"/>
            <a:ext cx="7787208" cy="5400675"/>
          </a:xfrm>
        </p:spPr>
        <p:txBody>
          <a:bodyPr>
            <a:normAutofit/>
          </a:bodyPr>
          <a:lstStyle/>
          <a:p>
            <a:r>
              <a:rPr lang="en-US" dirty="0" smtClean="0"/>
              <a:t>Plan from February meeting:</a:t>
            </a:r>
          </a:p>
          <a:p>
            <a:pPr lvl="1"/>
            <a:r>
              <a:rPr lang="en-US" dirty="0" smtClean="0"/>
              <a:t>May </a:t>
            </a:r>
            <a:r>
              <a:rPr lang="en-US" dirty="0"/>
              <a:t>5 2014 : Preliminary design review</a:t>
            </a:r>
          </a:p>
          <a:p>
            <a:pPr lvl="2"/>
            <a:r>
              <a:rPr lang="en-US" dirty="0"/>
              <a:t>all data on devices, interfaces collected</a:t>
            </a:r>
          </a:p>
          <a:p>
            <a:pPr lvl="2"/>
            <a:r>
              <a:rPr lang="en-US" dirty="0"/>
              <a:t>missing data marked with responsible stakeholders, clear action items and deadlines</a:t>
            </a:r>
          </a:p>
          <a:p>
            <a:endParaRPr lang="en-US" dirty="0" smtClean="0"/>
          </a:p>
          <a:p>
            <a:r>
              <a:rPr lang="en-US" dirty="0" smtClean="0"/>
              <a:t>Status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Good progress during summer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However lack of information on </a:t>
            </a:r>
            <a:r>
              <a:rPr lang="en-US" dirty="0">
                <a:solidFill>
                  <a:srgbClr val="FF0000"/>
                </a:solidFill>
              </a:rPr>
              <a:t>CS interfaces and application </a:t>
            </a:r>
            <a:r>
              <a:rPr lang="en-US" dirty="0" smtClean="0">
                <a:solidFill>
                  <a:srgbClr val="FF0000"/>
                </a:solidFill>
              </a:rPr>
              <a:t>requirements are bringing our work to stand—still in September/October</a:t>
            </a:r>
            <a:endParaRPr lang="sl-SI" dirty="0">
              <a:solidFill>
                <a:srgbClr val="FF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Status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31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650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vember 2014</a:t>
            </a:r>
            <a:endParaRPr lang="sl-SI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39BD4F-CD17-41B2-8F7A-471C394055A8}" type="slidenum">
              <a:rPr lang="sl-SI" smtClean="0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32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13"/>
          </p:nvPr>
        </p:nvSpPr>
        <p:spPr/>
        <p:txBody>
          <a:bodyPr/>
          <a:lstStyle/>
          <a:p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195869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60000"/>
            <a:lumOff val="40000"/>
            <a:alpha val="34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9552" y="1412776"/>
            <a:ext cx="7992888" cy="1584176"/>
          </a:xfrm>
          <a:prstGeom prst="rect">
            <a:avLst/>
          </a:prstGeom>
          <a:solidFill>
            <a:schemeClr val="accent1">
              <a:alpha val="3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l-SI" dirty="0">
              <a:solidFill>
                <a:prstClr val="white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81076"/>
            <a:ext cx="7787208" cy="5400675"/>
          </a:xfrm>
        </p:spPr>
        <p:txBody>
          <a:bodyPr>
            <a:normAutofit/>
          </a:bodyPr>
          <a:lstStyle/>
          <a:p>
            <a:r>
              <a:rPr lang="en-US" dirty="0" smtClean="0"/>
              <a:t>Plan from February meeting:</a:t>
            </a:r>
          </a:p>
          <a:p>
            <a:pPr lvl="1"/>
            <a:r>
              <a:rPr lang="en-US" dirty="0" smtClean="0"/>
              <a:t>May </a:t>
            </a:r>
            <a:r>
              <a:rPr lang="en-US" dirty="0"/>
              <a:t>5 2014 : Preliminary design review</a:t>
            </a:r>
          </a:p>
          <a:p>
            <a:pPr lvl="2"/>
            <a:r>
              <a:rPr lang="en-US" dirty="0"/>
              <a:t>all data on devices, interfaces collected</a:t>
            </a:r>
          </a:p>
          <a:p>
            <a:pPr lvl="2"/>
            <a:r>
              <a:rPr lang="en-US" dirty="0"/>
              <a:t>missing data marked with responsible stakeholders, clear action items and deadlines</a:t>
            </a:r>
          </a:p>
          <a:p>
            <a:endParaRPr lang="en-US" dirty="0" smtClean="0"/>
          </a:p>
          <a:p>
            <a:r>
              <a:rPr lang="en-US" dirty="0" smtClean="0"/>
              <a:t>Status</a:t>
            </a:r>
          </a:p>
          <a:p>
            <a:pPr lvl="1"/>
            <a:r>
              <a:rPr lang="en-US" dirty="0" smtClean="0">
                <a:solidFill>
                  <a:srgbClr val="FFC000"/>
                </a:solidFill>
              </a:rPr>
              <a:t>Some dates on components requirements finalization are specified thanks to Antonio </a:t>
            </a:r>
            <a:r>
              <a:rPr lang="en-US" dirty="0" err="1" smtClean="0">
                <a:solidFill>
                  <a:srgbClr val="FFC000"/>
                </a:solidFill>
              </a:rPr>
              <a:t>Falone</a:t>
            </a:r>
            <a:endParaRPr lang="en-US" dirty="0" smtClean="0">
              <a:solidFill>
                <a:srgbClr val="FFC000"/>
              </a:solidFill>
            </a:endParaRPr>
          </a:p>
          <a:p>
            <a:pPr lvl="1"/>
            <a:r>
              <a:rPr lang="en-US" dirty="0" smtClean="0">
                <a:solidFill>
                  <a:srgbClr val="FFC000"/>
                </a:solidFill>
              </a:rPr>
              <a:t>Some are still not</a:t>
            </a:r>
            <a:endParaRPr lang="sl-SI" dirty="0">
              <a:solidFill>
                <a:srgbClr val="FFC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Status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>
                <a:solidFill>
                  <a:prstClr val="white">
                    <a:lumMod val="50000"/>
                  </a:prstClr>
                </a:solidFill>
              </a:rPr>
              <a:pPr>
                <a:defRPr/>
              </a:pPr>
              <a:t>33</a:t>
            </a:fld>
            <a:endParaRPr lang="sl-SI">
              <a:solidFill>
                <a:prstClr val="white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8936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hand-over May (2015)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34</a:t>
            </a:fld>
            <a:endParaRPr lang="sl-SI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7885" y="1124744"/>
            <a:ext cx="9181885" cy="575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853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ptember 2015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35</a:t>
            </a:fld>
            <a:endParaRPr lang="sl-SI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056927"/>
            <a:ext cx="7734764" cy="5801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1432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36</a:t>
            </a:fld>
            <a:endParaRPr lang="sl-SI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68760"/>
            <a:ext cx="3725737" cy="55858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8805" y="2996952"/>
            <a:ext cx="6160847" cy="397374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3127" y="82269"/>
            <a:ext cx="4315099" cy="287817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5659" y="-33537"/>
            <a:ext cx="3834583" cy="2557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769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dirty="0" smtClean="0"/>
              <a:t>Successful control system FAT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37</a:t>
            </a:fld>
            <a:endParaRPr lang="sl-SI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" y="1084312"/>
            <a:ext cx="9152752" cy="51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5801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PICS once again proved as a robust and easy to use control system framework that provided no risks to the project</a:t>
            </a:r>
          </a:p>
          <a:p>
            <a:pPr lvl="1"/>
            <a:r>
              <a:rPr lang="en-US" dirty="0"/>
              <a:t>Cosylab has a the world’s largest group of EPICS projects architects, developers and project managers with experience from dozens of projects </a:t>
            </a:r>
            <a:r>
              <a:rPr lang="en-US" dirty="0" smtClean="0"/>
              <a:t>worldwide</a:t>
            </a:r>
          </a:p>
          <a:p>
            <a:r>
              <a:rPr lang="en-US" dirty="0" smtClean="0"/>
              <a:t>Transparent and disciplined project setup and management was required to cope with the complicated project setup</a:t>
            </a:r>
          </a:p>
          <a:p>
            <a:r>
              <a:rPr lang="en-US" dirty="0" smtClean="0"/>
              <a:t>The final on-site part of the project is still ahead of us</a:t>
            </a:r>
          </a:p>
          <a:p>
            <a:endParaRPr lang="en-US" dirty="0" smtClean="0"/>
          </a:p>
          <a:p>
            <a:r>
              <a:rPr lang="en-US" dirty="0" smtClean="0"/>
              <a:t>Acknowledgement to members of </a:t>
            </a:r>
            <a:r>
              <a:rPr lang="en-US" dirty="0" err="1" smtClean="0"/>
              <a:t>EuroGammaS</a:t>
            </a:r>
            <a:r>
              <a:rPr lang="en-US" dirty="0" smtClean="0"/>
              <a:t> Consortium and Cosylab project team</a:t>
            </a:r>
          </a:p>
          <a:p>
            <a:pPr lvl="1"/>
            <a:r>
              <a:rPr lang="en-US" dirty="0" smtClean="0"/>
              <a:t>More details by </a:t>
            </a:r>
            <a:r>
              <a:rPr lang="en-US" dirty="0" err="1" smtClean="0"/>
              <a:t>slava.isaev@cosylab.com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38</a:t>
            </a:fld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1541030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565400"/>
            <a:ext cx="5218112" cy="1830388"/>
          </a:xfrm>
        </p:spPr>
        <p:txBody>
          <a:bodyPr rtlCol="0" anchor="b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sl-SI" sz="3200" dirty="0" err="1" smtClean="0"/>
              <a:t>Thank</a:t>
            </a:r>
            <a:r>
              <a:rPr lang="sl-SI" sz="3200" dirty="0" smtClean="0"/>
              <a:t> </a:t>
            </a:r>
            <a:r>
              <a:rPr lang="sl-SI" sz="3200" dirty="0" err="1" smtClean="0"/>
              <a:t>you</a:t>
            </a:r>
            <a:r>
              <a:rPr lang="sl-SI" sz="3200" dirty="0" smtClean="0"/>
              <a:t>!</a:t>
            </a:r>
            <a:endParaRPr lang="sl-SI" sz="3200" dirty="0"/>
          </a:p>
        </p:txBody>
      </p:sp>
      <p:sp>
        <p:nvSpPr>
          <p:cNvPr id="174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22313" y="4521200"/>
            <a:ext cx="5218112" cy="1500188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endParaRPr lang="sl-SI" dirty="0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123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4</a:t>
            </a:fld>
            <a:endParaRPr lang="sl-SI"/>
          </a:p>
        </p:txBody>
      </p:sp>
      <p:pic>
        <p:nvPicPr>
          <p:cNvPr id="2050" name="Picture 2" descr="http://www.eli-np.ro/images/eli-np-mai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79" y="298923"/>
            <a:ext cx="9124241" cy="608282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1210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40</a:t>
            </a:fld>
            <a:endParaRPr lang="sl-SI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30089"/>
            <a:ext cx="9144000" cy="6889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820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41</a:t>
            </a:fld>
            <a:endParaRPr lang="sl-SI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036496" cy="6838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5604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42</a:t>
            </a:fld>
            <a:endParaRPr lang="sl-SI"/>
          </a:p>
        </p:txBody>
      </p:sp>
      <p:pic>
        <p:nvPicPr>
          <p:cNvPr id="5" name="Picture 4" descr="Screen Shot 2016-09-15 at 16.34.00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76" y="0"/>
            <a:ext cx="885280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09364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43</a:t>
            </a:fld>
            <a:endParaRPr lang="sl-SI"/>
          </a:p>
        </p:txBody>
      </p:sp>
      <p:pic>
        <p:nvPicPr>
          <p:cNvPr id="2" name="Picture 1" descr="Screen Shot 2016-09-15 at 16.34.0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0"/>
            <a:ext cx="886454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27030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Timing Configu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44</a:t>
            </a:fld>
            <a:endParaRPr lang="sl-SI"/>
          </a:p>
        </p:txBody>
      </p:sp>
      <p:pic>
        <p:nvPicPr>
          <p:cNvPr id="6" name="Picture 5" descr="C:\Users\rmodic\projects\ELI-NP\C-ELI-NP-Timing\Documentation\PTTS main mockup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44972"/>
            <a:ext cx="3504565" cy="271907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110" y="3837068"/>
            <a:ext cx="4568190" cy="2573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360494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er Subsystem (QT) – integrated as black bo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45</a:t>
            </a:fld>
            <a:endParaRPr lang="sl-SI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0301" r="-50301"/>
          <a:stretch>
            <a:fillRect/>
          </a:stretch>
        </p:blipFill>
        <p:spPr bwMode="auto"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29463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5ED4A0-FDBD-4001-A3D7-B2A03B8C9EBA}" type="slidenum">
              <a:rPr lang="sl-SI" smtClean="0"/>
              <a:pPr>
                <a:defRPr/>
              </a:pPr>
              <a:t>5</a:t>
            </a:fld>
            <a:endParaRPr lang="sl-SI"/>
          </a:p>
        </p:txBody>
      </p:sp>
      <p:pic>
        <p:nvPicPr>
          <p:cNvPr id="3" name="Picture 2" descr="Screen Shot 2016-09-15 at 10.10.2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8906494" cy="68580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41327" y="5517232"/>
            <a:ext cx="8307137" cy="11521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659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l-SI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6</a:t>
            </a:fld>
            <a:endParaRPr lang="sl-SI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1807" y="-8385"/>
            <a:ext cx="9155807" cy="6898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6984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400675"/>
          </a:xfrm>
        </p:spPr>
        <p:txBody>
          <a:bodyPr>
            <a:normAutofit fontScale="92500" lnSpcReduction="20000"/>
          </a:bodyPr>
          <a:lstStyle/>
          <a:p>
            <a:r>
              <a:rPr lang="sl-SI" dirty="0"/>
              <a:t>Amplitude</a:t>
            </a:r>
          </a:p>
          <a:p>
            <a:r>
              <a:rPr lang="sl-SI" dirty="0" err="1"/>
              <a:t>Alsyom</a:t>
            </a:r>
            <a:endParaRPr lang="sl-SI" dirty="0"/>
          </a:p>
          <a:p>
            <a:r>
              <a:rPr lang="sl-SI" dirty="0"/>
              <a:t>CNRS</a:t>
            </a:r>
          </a:p>
          <a:p>
            <a:r>
              <a:rPr lang="sl-SI" dirty="0"/>
              <a:t>COMEB</a:t>
            </a:r>
          </a:p>
          <a:p>
            <a:r>
              <a:rPr lang="sl-SI" b="1" dirty="0" smtClean="0"/>
              <a:t>INFN – Consortium Leader</a:t>
            </a:r>
            <a:endParaRPr lang="sl-SI" b="1" dirty="0"/>
          </a:p>
          <a:p>
            <a:r>
              <a:rPr lang="sl-SI" dirty="0" err="1"/>
              <a:t>Sapienza</a:t>
            </a:r>
            <a:endParaRPr lang="sl-SI" dirty="0"/>
          </a:p>
          <a:p>
            <a:r>
              <a:rPr lang="sl-SI" dirty="0" err="1"/>
              <a:t>Scandinova</a:t>
            </a:r>
            <a:endParaRPr lang="sl-SI" dirty="0"/>
          </a:p>
          <a:p>
            <a:endParaRPr lang="sl-SI" dirty="0"/>
          </a:p>
          <a:p>
            <a:r>
              <a:rPr lang="sl-SI" dirty="0"/>
              <a:t>ALBA</a:t>
            </a:r>
          </a:p>
          <a:p>
            <a:r>
              <a:rPr lang="sl-SI" b="1" dirty="0"/>
              <a:t>Cosylab</a:t>
            </a:r>
          </a:p>
          <a:p>
            <a:r>
              <a:rPr lang="sl-SI" dirty="0" err="1"/>
              <a:t>Danfysik</a:t>
            </a:r>
            <a:endParaRPr lang="sl-SI" dirty="0"/>
          </a:p>
          <a:p>
            <a:r>
              <a:rPr lang="sl-SI" dirty="0"/>
              <a:t>Instrumentation </a:t>
            </a:r>
            <a:r>
              <a:rPr lang="sl-SI" dirty="0" smtClean="0"/>
              <a:t>Technologies</a:t>
            </a:r>
            <a:endParaRPr lang="sl-SI" dirty="0"/>
          </a:p>
          <a:p>
            <a:r>
              <a:rPr lang="sl-SI" dirty="0"/>
              <a:t>M</a:t>
            </a:r>
            <a:r>
              <a:rPr lang="sl-SI" dirty="0" smtClean="0"/>
              <a:t>+W</a:t>
            </a:r>
            <a:endParaRPr lang="sl-SI" dirty="0"/>
          </a:p>
          <a:p>
            <a:r>
              <a:rPr lang="sl-SI" dirty="0" err="1"/>
              <a:t>Menlo</a:t>
            </a:r>
            <a:r>
              <a:rPr lang="sl-SI" dirty="0"/>
              <a:t> </a:t>
            </a:r>
            <a:r>
              <a:rPr lang="sl-SI" dirty="0" err="1"/>
              <a:t>Systems</a:t>
            </a:r>
            <a:endParaRPr lang="sl-SI" dirty="0"/>
          </a:p>
          <a:p>
            <a:r>
              <a:rPr lang="sl-SI" dirty="0" err="1"/>
              <a:t>Research</a:t>
            </a:r>
            <a:r>
              <a:rPr lang="sl-SI" dirty="0"/>
              <a:t> </a:t>
            </a:r>
            <a:r>
              <a:rPr lang="sl-SI" dirty="0" err="1"/>
              <a:t>Instruments</a:t>
            </a:r>
            <a:endParaRPr lang="sl-SI" dirty="0"/>
          </a:p>
          <a:p>
            <a:r>
              <a:rPr lang="sl-SI" dirty="0" smtClean="0"/>
              <a:t>STFC“</a:t>
            </a:r>
            <a:endParaRPr lang="sl-SI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dirty="0" err="1" smtClean="0"/>
              <a:t>EuroGammaS</a:t>
            </a:r>
            <a:r>
              <a:rPr lang="sl-SI" dirty="0" smtClean="0"/>
              <a:t> </a:t>
            </a:r>
            <a:r>
              <a:rPr lang="sl-SI" dirty="0" err="1" smtClean="0"/>
              <a:t>Consortium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7</a:t>
            </a:fld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4061101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ontrol System Scop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8</a:t>
            </a:fld>
            <a:endParaRPr lang="sl-SI"/>
          </a:p>
        </p:txBody>
      </p:sp>
      <p:sp>
        <p:nvSpPr>
          <p:cNvPr id="5" name="Rounded Rectangle 4"/>
          <p:cNvSpPr/>
          <p:nvPr/>
        </p:nvSpPr>
        <p:spPr>
          <a:xfrm rot="16200000">
            <a:off x="179511" y="2708920"/>
            <a:ext cx="3600400" cy="1728192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trol System Infrastructure (services, timing system, </a:t>
            </a:r>
            <a:r>
              <a:rPr lang="en-US" smtClean="0"/>
              <a:t>development environment, standards and templates)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3275856" y="3429000"/>
            <a:ext cx="4608512" cy="72008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vice level integration (EPICS)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275856" y="4581128"/>
            <a:ext cx="4608512" cy="720080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W Interfacing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6516216" y="2996952"/>
            <a:ext cx="1368152" cy="576064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err="1" smtClean="0"/>
              <a:t>Matlab</a:t>
            </a:r>
            <a:r>
              <a:rPr lang="en-US" sz="1200" dirty="0" smtClean="0"/>
              <a:t> Interface (</a:t>
            </a:r>
            <a:r>
              <a:rPr lang="en-US" sz="1200" dirty="0" err="1" smtClean="0"/>
              <a:t>labCA</a:t>
            </a:r>
            <a:r>
              <a:rPr lang="en-US" sz="1200" dirty="0" smtClean="0"/>
              <a:t>)</a:t>
            </a:r>
            <a:endParaRPr lang="en-US" sz="1200" dirty="0"/>
          </a:p>
        </p:txBody>
      </p:sp>
      <p:sp>
        <p:nvSpPr>
          <p:cNvPr id="9" name="Rounded Rectangle 8"/>
          <p:cNvSpPr/>
          <p:nvPr/>
        </p:nvSpPr>
        <p:spPr>
          <a:xfrm>
            <a:off x="3275856" y="1844824"/>
            <a:ext cx="2232248" cy="72008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ystem level integration on-site (TBD)</a:t>
            </a:r>
            <a:endParaRPr lang="en-US" sz="1400" dirty="0"/>
          </a:p>
        </p:txBody>
      </p:sp>
      <p:sp>
        <p:nvSpPr>
          <p:cNvPr id="10" name="Rounded Rectangle 9"/>
          <p:cNvSpPr/>
          <p:nvPr/>
        </p:nvSpPr>
        <p:spPr>
          <a:xfrm>
            <a:off x="3275856" y="2996952"/>
            <a:ext cx="1368152" cy="576064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pplication and device specific functionality</a:t>
            </a:r>
            <a:endParaRPr lang="en-US" sz="1200" dirty="0"/>
          </a:p>
        </p:txBody>
      </p:sp>
      <p:sp>
        <p:nvSpPr>
          <p:cNvPr id="11" name="Rounded Rectangle 10"/>
          <p:cNvSpPr/>
          <p:nvPr/>
        </p:nvSpPr>
        <p:spPr>
          <a:xfrm>
            <a:off x="4932040" y="2996952"/>
            <a:ext cx="1368152" cy="576064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Engineering GUI</a:t>
            </a:r>
            <a:endParaRPr lang="en-US" sz="1200" dirty="0"/>
          </a:p>
        </p:txBody>
      </p:sp>
      <p:sp>
        <p:nvSpPr>
          <p:cNvPr id="12" name="Rounded Rectangle 11"/>
          <p:cNvSpPr/>
          <p:nvPr/>
        </p:nvSpPr>
        <p:spPr>
          <a:xfrm>
            <a:off x="5652120" y="1844824"/>
            <a:ext cx="2232248" cy="72008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ommissioning tools (</a:t>
            </a:r>
            <a:r>
              <a:rPr lang="en-US" sz="1400" dirty="0" err="1" smtClean="0"/>
              <a:t>Matlab</a:t>
            </a:r>
            <a:r>
              <a:rPr lang="en-US" sz="1400" dirty="0"/>
              <a:t> </a:t>
            </a:r>
            <a:r>
              <a:rPr lang="en-US" sz="1400" dirty="0" smtClean="0"/>
              <a:t>/ Middle Layer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744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5192" y="115888"/>
            <a:ext cx="6563072" cy="792162"/>
          </a:xfrm>
        </p:spPr>
        <p:txBody>
          <a:bodyPr/>
          <a:lstStyle/>
          <a:p>
            <a:r>
              <a:rPr lang="en-US" dirty="0" smtClean="0"/>
              <a:t>Integrating different contributions</a:t>
            </a:r>
            <a:endParaRPr lang="sl-S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BB5C58-8ADB-4576-BBB3-07D8E3EC1112}" type="slidenum">
              <a:rPr lang="sl-SI" smtClean="0"/>
              <a:pPr>
                <a:defRPr/>
              </a:pPr>
              <a:t>9</a:t>
            </a:fld>
            <a:endParaRPr lang="sl-SI" dirty="0"/>
          </a:p>
        </p:txBody>
      </p:sp>
      <p:pic>
        <p:nvPicPr>
          <p:cNvPr id="1029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052736"/>
            <a:ext cx="7416824" cy="4667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22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sylab_template_MS2007">
  <a:themeElements>
    <a:clrScheme name="Custom 2">
      <a:dk1>
        <a:sysClr val="windowText" lastClr="000000"/>
      </a:dk1>
      <a:lt1>
        <a:sysClr val="window" lastClr="FFFFFF"/>
      </a:lt1>
      <a:dk2>
        <a:srgbClr val="EE2E24"/>
      </a:dk2>
      <a:lt2>
        <a:srgbClr val="A1A1A1"/>
      </a:lt2>
      <a:accent1>
        <a:srgbClr val="595959"/>
      </a:accent1>
      <a:accent2>
        <a:srgbClr val="A3140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SL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Cosylab_template_MS2007">
  <a:themeElements>
    <a:clrScheme name="Custom 2">
      <a:dk1>
        <a:sysClr val="windowText" lastClr="000000"/>
      </a:dk1>
      <a:lt1>
        <a:sysClr val="window" lastClr="FFFFFF"/>
      </a:lt1>
      <a:dk2>
        <a:srgbClr val="EE2E24"/>
      </a:dk2>
      <a:lt2>
        <a:srgbClr val="A1A1A1"/>
      </a:lt2>
      <a:accent1>
        <a:srgbClr val="595959"/>
      </a:accent1>
      <a:accent2>
        <a:srgbClr val="A3140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SL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Cosylab_template_MS2007">
  <a:themeElements>
    <a:clrScheme name="Custom 2">
      <a:dk1>
        <a:sysClr val="windowText" lastClr="000000"/>
      </a:dk1>
      <a:lt1>
        <a:sysClr val="window" lastClr="FFFFFF"/>
      </a:lt1>
      <a:dk2>
        <a:srgbClr val="EE2E24"/>
      </a:dk2>
      <a:lt2>
        <a:srgbClr val="A1A1A1"/>
      </a:lt2>
      <a:accent1>
        <a:srgbClr val="595959"/>
      </a:accent1>
      <a:accent2>
        <a:srgbClr val="A3140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SL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sylab_template_MS2007</Template>
  <TotalTime>5030</TotalTime>
  <Words>1163</Words>
  <Application>Microsoft Macintosh PowerPoint</Application>
  <PresentationFormat>On-screen Show (4:3)</PresentationFormat>
  <Paragraphs>276</Paragraphs>
  <Slides>4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4" baseType="lpstr">
      <vt:lpstr>Calibri</vt:lpstr>
      <vt:lpstr>Times New Roman</vt:lpstr>
      <vt:lpstr>Wingdings</vt:lpstr>
      <vt:lpstr>Wingdings 2</vt:lpstr>
      <vt:lpstr>Arial</vt:lpstr>
      <vt:lpstr>Cosylab_template_MS2007</vt:lpstr>
      <vt:lpstr>1_Cosylab_template_MS2007</vt:lpstr>
      <vt:lpstr>2_Cosylab_template_MS2007</vt:lpstr>
      <vt:lpstr>Visio.Drawing.15</vt:lpstr>
      <vt:lpstr>EPICS control system for ELI-NP Gamma Beam System (GBS)</vt:lpstr>
      <vt:lpstr>Other ELI machines</vt:lpstr>
      <vt:lpstr>PowerPoint Presentation</vt:lpstr>
      <vt:lpstr>PowerPoint Presentation</vt:lpstr>
      <vt:lpstr>PowerPoint Presentation</vt:lpstr>
      <vt:lpstr>PowerPoint Presentation</vt:lpstr>
      <vt:lpstr>EuroGammaS Consortium</vt:lpstr>
      <vt:lpstr>Control System Scope</vt:lpstr>
      <vt:lpstr>Integrating different contributions</vt:lpstr>
      <vt:lpstr>Devices</vt:lpstr>
      <vt:lpstr>Control Room Layout</vt:lpstr>
      <vt:lpstr>Vertical Column</vt:lpstr>
      <vt:lpstr>Parallelized Development Process</vt:lpstr>
      <vt:lpstr>Transparent Scope and Deliverables Management</vt:lpstr>
      <vt:lpstr>Scope by Subsystems</vt:lpstr>
      <vt:lpstr>Integrated devices</vt:lpstr>
      <vt:lpstr>Controls Hardware</vt:lpstr>
      <vt:lpstr>Vacuum and Magnet Controls (STFC)</vt:lpstr>
      <vt:lpstr>Diag: Basler camera interfaced via areaDetector</vt:lpstr>
      <vt:lpstr>Diag: Libera BPMs</vt:lpstr>
      <vt:lpstr>Diag: Current Transformers</vt:lpstr>
      <vt:lpstr>Picosecond Timing Triggering System</vt:lpstr>
      <vt:lpstr>RF: Scandinova Modulators</vt:lpstr>
      <vt:lpstr>Development and testing</vt:lpstr>
      <vt:lpstr>Dealing with project delays</vt:lpstr>
      <vt:lpstr>February/March 2014</vt:lpstr>
      <vt:lpstr>Timeline for control system</vt:lpstr>
      <vt:lpstr>May 2014</vt:lpstr>
      <vt:lpstr>Status</vt:lpstr>
      <vt:lpstr>September 2014</vt:lpstr>
      <vt:lpstr>Overall Status</vt:lpstr>
      <vt:lpstr>November 2014</vt:lpstr>
      <vt:lpstr>Overall Status</vt:lpstr>
      <vt:lpstr>Building hand-over May (2015)</vt:lpstr>
      <vt:lpstr>September 2015</vt:lpstr>
      <vt:lpstr>PowerPoint Presentation</vt:lpstr>
      <vt:lpstr>Successful control system FAT</vt:lpstr>
      <vt:lpstr>Conclusion</vt:lpstr>
      <vt:lpstr>Thank you!</vt:lpstr>
      <vt:lpstr>PowerPoint Presentation</vt:lpstr>
      <vt:lpstr>PowerPoint Presentation</vt:lpstr>
      <vt:lpstr>PowerPoint Presentation</vt:lpstr>
      <vt:lpstr>PowerPoint Presentation</vt:lpstr>
      <vt:lpstr>Online Timing Configuration</vt:lpstr>
      <vt:lpstr>Laser Subsystem (QT) – integrated as black box</vt:lpstr>
    </vt:vector>
  </TitlesOfParts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SYLAB</dc:title>
  <dc:creator>gpajor</dc:creator>
  <cp:lastModifiedBy>Rok Šabjan</cp:lastModifiedBy>
  <cp:revision>466</cp:revision>
  <dcterms:created xsi:type="dcterms:W3CDTF">2013-08-20T09:16:42Z</dcterms:created>
  <dcterms:modified xsi:type="dcterms:W3CDTF">2016-09-20T10:51:28Z</dcterms:modified>
</cp:coreProperties>
</file>